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webextensions/taskpanes.xml" ContentType="application/vnd.ms-office.webextensiontaskpanes+xml"/>
  <Override PartName="/word/webextensions/webextension1.xml" ContentType="application/vnd.ms-office.webextension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11/relationships/webextensiontaskpanes" Target="word/webextensions/taskpanes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5DEB" w:rsidRPr="00085DEB" w:rsidRDefault="00085DEB" w:rsidP="00085DEB">
      <w:pPr>
        <w:tabs>
          <w:tab w:val="clear" w:pos="936"/>
        </w:tabs>
        <w:spacing w:before="0" w:after="0"/>
        <w:jc w:val="left"/>
        <w:rPr>
          <w:rFonts w:ascii="Calibri" w:eastAsia="Calibri" w:hAnsi="Calibri"/>
          <w:sz w:val="16"/>
          <w:szCs w:val="16"/>
          <w:lang w:val="en-GB"/>
        </w:rPr>
      </w:pPr>
      <w:bookmarkStart w:id="0" w:name="_GoBack"/>
      <w:bookmarkEnd w:id="0"/>
    </w:p>
    <w:tbl>
      <w:tblPr>
        <w:tblStyle w:val="TableGrid5"/>
        <w:tblW w:w="10491" w:type="dxa"/>
        <w:tblInd w:w="-318" w:type="dxa"/>
        <w:tblLook w:val="04A0" w:firstRow="1" w:lastRow="0" w:firstColumn="1" w:lastColumn="0" w:noHBand="0" w:noVBand="1"/>
      </w:tblPr>
      <w:tblGrid>
        <w:gridCol w:w="3007"/>
        <w:gridCol w:w="4110"/>
        <w:gridCol w:w="1560"/>
        <w:gridCol w:w="1814"/>
      </w:tblGrid>
      <w:tr w:rsidR="00085DEB" w:rsidRPr="00085DEB" w:rsidTr="008E4113">
        <w:tc>
          <w:tcPr>
            <w:tcW w:w="3007" w:type="dxa"/>
          </w:tcPr>
          <w:p w:rsidR="00085DEB" w:rsidRPr="00085DEB" w:rsidRDefault="00085DEB" w:rsidP="00085DEB">
            <w:pPr>
              <w:tabs>
                <w:tab w:val="clear" w:pos="936"/>
              </w:tabs>
              <w:spacing w:before="60" w:after="60"/>
              <w:jc w:val="left"/>
              <w:rPr>
                <w:rFonts w:ascii="Calibri" w:hAnsi="Calibri"/>
                <w:b/>
                <w:sz w:val="22"/>
                <w:lang w:val="en-GB"/>
              </w:rPr>
            </w:pPr>
            <w:r w:rsidRPr="00085DEB">
              <w:rPr>
                <w:rFonts w:ascii="Calibri" w:hAnsi="Calibri"/>
                <w:b/>
                <w:sz w:val="22"/>
                <w:lang w:val="en-GB"/>
              </w:rPr>
              <w:t>Applicant’s Surname and Initials</w:t>
            </w:r>
          </w:p>
        </w:tc>
        <w:tc>
          <w:tcPr>
            <w:tcW w:w="4110" w:type="dxa"/>
          </w:tcPr>
          <w:p w:rsidR="00085DEB" w:rsidRPr="00085DEB" w:rsidRDefault="00085DEB" w:rsidP="00085DEB">
            <w:pPr>
              <w:tabs>
                <w:tab w:val="clear" w:pos="936"/>
              </w:tabs>
              <w:spacing w:before="60" w:after="6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  <w:tc>
          <w:tcPr>
            <w:tcW w:w="1560" w:type="dxa"/>
          </w:tcPr>
          <w:p w:rsidR="00085DEB" w:rsidRPr="00085DEB" w:rsidRDefault="00085DEB" w:rsidP="00085DEB">
            <w:pPr>
              <w:tabs>
                <w:tab w:val="clear" w:pos="936"/>
              </w:tabs>
              <w:spacing w:before="60" w:after="6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ECSA Ref No.:</w:t>
            </w:r>
          </w:p>
        </w:tc>
        <w:tc>
          <w:tcPr>
            <w:tcW w:w="1814" w:type="dxa"/>
          </w:tcPr>
          <w:p w:rsidR="00085DEB" w:rsidRPr="00085DEB" w:rsidRDefault="00085DEB" w:rsidP="00085DEB">
            <w:pPr>
              <w:tabs>
                <w:tab w:val="clear" w:pos="936"/>
              </w:tabs>
              <w:spacing w:before="60" w:after="6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</w:tr>
      <w:tr w:rsidR="00085DEB" w:rsidRPr="00085DEB" w:rsidTr="008E4113">
        <w:tc>
          <w:tcPr>
            <w:tcW w:w="3007" w:type="dxa"/>
          </w:tcPr>
          <w:p w:rsidR="00085DEB" w:rsidRPr="00085DEB" w:rsidRDefault="00085DEB" w:rsidP="00085DEB">
            <w:pPr>
              <w:tabs>
                <w:tab w:val="clear" w:pos="936"/>
              </w:tabs>
              <w:spacing w:before="60" w:after="60"/>
              <w:jc w:val="left"/>
              <w:rPr>
                <w:rFonts w:ascii="Calibri" w:hAnsi="Calibri"/>
                <w:b/>
                <w:sz w:val="22"/>
                <w:lang w:val="en-GB"/>
              </w:rPr>
            </w:pPr>
            <w:r w:rsidRPr="00085DEB">
              <w:rPr>
                <w:rFonts w:ascii="Calibri" w:hAnsi="Calibri"/>
                <w:b/>
                <w:sz w:val="22"/>
                <w:lang w:val="en-GB"/>
              </w:rPr>
              <w:t>Discipline</w:t>
            </w:r>
          </w:p>
        </w:tc>
        <w:tc>
          <w:tcPr>
            <w:tcW w:w="7484" w:type="dxa"/>
            <w:gridSpan w:val="3"/>
          </w:tcPr>
          <w:p w:rsidR="00085DEB" w:rsidRPr="00085DEB" w:rsidRDefault="00085DEB" w:rsidP="00085DEB">
            <w:pPr>
              <w:tabs>
                <w:tab w:val="clear" w:pos="936"/>
              </w:tabs>
              <w:spacing w:before="60" w:after="6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</w:tr>
    </w:tbl>
    <w:p w:rsidR="00085DEB" w:rsidRPr="00085DEB" w:rsidRDefault="00085DEB" w:rsidP="00085DEB">
      <w:pPr>
        <w:tabs>
          <w:tab w:val="clear" w:pos="936"/>
        </w:tabs>
        <w:spacing w:before="0" w:after="0"/>
        <w:jc w:val="left"/>
        <w:rPr>
          <w:rFonts w:ascii="Calibri" w:eastAsia="Calibri" w:hAnsi="Calibri"/>
          <w:sz w:val="16"/>
          <w:szCs w:val="16"/>
          <w:lang w:val="en-GB"/>
        </w:rPr>
      </w:pPr>
    </w:p>
    <w:tbl>
      <w:tblPr>
        <w:tblStyle w:val="TableGrid5"/>
        <w:tblW w:w="10491" w:type="dxa"/>
        <w:tblInd w:w="-318" w:type="dxa"/>
        <w:tblLook w:val="04A0" w:firstRow="1" w:lastRow="0" w:firstColumn="1" w:lastColumn="0" w:noHBand="0" w:noVBand="1"/>
      </w:tblPr>
      <w:tblGrid>
        <w:gridCol w:w="2440"/>
        <w:gridCol w:w="3827"/>
        <w:gridCol w:w="4224"/>
      </w:tblGrid>
      <w:tr w:rsidR="00085DEB" w:rsidRPr="00085DEB" w:rsidTr="008E4113">
        <w:tc>
          <w:tcPr>
            <w:tcW w:w="2440" w:type="dxa"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b/>
                <w:sz w:val="22"/>
                <w:lang w:val="en-GB"/>
              </w:rPr>
            </w:pPr>
            <w:r w:rsidRPr="00085DEB">
              <w:rPr>
                <w:rFonts w:ascii="Calibri" w:hAnsi="Calibri"/>
                <w:b/>
                <w:sz w:val="22"/>
                <w:lang w:val="en-GB"/>
              </w:rPr>
              <w:t>Qualifications and Development</w:t>
            </w:r>
          </w:p>
        </w:tc>
        <w:tc>
          <w:tcPr>
            <w:tcW w:w="3827" w:type="dxa"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 xml:space="preserve">Has the applicant satisfied </w:t>
            </w:r>
            <w:r w:rsidRPr="00085DEB">
              <w:rPr>
                <w:rFonts w:ascii="Calibri" w:hAnsi="Calibri"/>
                <w:sz w:val="22"/>
              </w:rPr>
              <w:t xml:space="preserve">the relevant </w:t>
            </w:r>
            <w:r w:rsidRPr="00085DEB">
              <w:rPr>
                <w:rFonts w:ascii="Calibri" w:hAnsi="Calibri"/>
                <w:bCs/>
                <w:sz w:val="22"/>
              </w:rPr>
              <w:t>educational requirements? YES or NO (State reasons)</w:t>
            </w:r>
          </w:p>
        </w:tc>
        <w:tc>
          <w:tcPr>
            <w:tcW w:w="4224" w:type="dxa"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</w:tr>
    </w:tbl>
    <w:p w:rsidR="00085DEB" w:rsidRPr="00085DEB" w:rsidRDefault="00085DEB" w:rsidP="00085DEB">
      <w:pPr>
        <w:tabs>
          <w:tab w:val="clear" w:pos="936"/>
        </w:tabs>
        <w:spacing w:before="0" w:after="0"/>
        <w:jc w:val="left"/>
        <w:rPr>
          <w:rFonts w:ascii="Calibri" w:eastAsia="Calibri" w:hAnsi="Calibri"/>
          <w:sz w:val="16"/>
          <w:szCs w:val="16"/>
          <w:lang w:val="en-GB"/>
        </w:rPr>
      </w:pPr>
    </w:p>
    <w:tbl>
      <w:tblPr>
        <w:tblStyle w:val="TableGrid5"/>
        <w:tblW w:w="10491" w:type="dxa"/>
        <w:tblInd w:w="-318" w:type="dxa"/>
        <w:tblLook w:val="04A0" w:firstRow="1" w:lastRow="0" w:firstColumn="1" w:lastColumn="0" w:noHBand="0" w:noVBand="1"/>
      </w:tblPr>
      <w:tblGrid>
        <w:gridCol w:w="2440"/>
        <w:gridCol w:w="3827"/>
        <w:gridCol w:w="4224"/>
      </w:tblGrid>
      <w:tr w:rsidR="00085DEB" w:rsidRPr="00085DEB" w:rsidTr="008E4113">
        <w:tc>
          <w:tcPr>
            <w:tcW w:w="2440" w:type="dxa"/>
            <w:vMerge w:val="restart"/>
            <w:vAlign w:val="center"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b/>
                <w:sz w:val="22"/>
                <w:lang w:val="en-GB"/>
              </w:rPr>
            </w:pPr>
            <w:r w:rsidRPr="00085DEB">
              <w:rPr>
                <w:rFonts w:ascii="Calibri" w:hAnsi="Calibri"/>
                <w:b/>
                <w:sz w:val="22"/>
                <w:lang w:val="en-GB"/>
              </w:rPr>
              <w:t>Referee Reports</w:t>
            </w:r>
          </w:p>
        </w:tc>
        <w:tc>
          <w:tcPr>
            <w:tcW w:w="3827" w:type="dxa"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 xml:space="preserve">Is competence demonstrated consistently in the holistic evaluation of all the referee reports? </w:t>
            </w:r>
            <w:r w:rsidRPr="00085DEB">
              <w:rPr>
                <w:rFonts w:ascii="Calibri" w:hAnsi="Calibri"/>
                <w:bCs/>
                <w:sz w:val="22"/>
              </w:rPr>
              <w:t>YES or NO (State reasons)</w:t>
            </w:r>
          </w:p>
        </w:tc>
        <w:tc>
          <w:tcPr>
            <w:tcW w:w="4224" w:type="dxa"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</w:tr>
      <w:tr w:rsidR="00085DEB" w:rsidRPr="00085DEB" w:rsidTr="008E4113">
        <w:tc>
          <w:tcPr>
            <w:tcW w:w="2440" w:type="dxa"/>
            <w:vMerge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b/>
                <w:sz w:val="22"/>
                <w:lang w:val="en-GB"/>
              </w:rPr>
            </w:pPr>
          </w:p>
        </w:tc>
        <w:tc>
          <w:tcPr>
            <w:tcW w:w="3827" w:type="dxa"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 xml:space="preserve">Do the referees have the </w:t>
            </w:r>
            <w:r w:rsidRPr="00085DEB">
              <w:rPr>
                <w:rFonts w:ascii="Calibri" w:hAnsi="Calibri" w:cs="Arial"/>
                <w:spacing w:val="-1"/>
                <w:sz w:val="22"/>
                <w:lang w:val="en-GB"/>
              </w:rPr>
              <w:t>knowledge of the applicant’s achievements extending to at least 3 years</w:t>
            </w:r>
            <w:r w:rsidRPr="00085DEB">
              <w:rPr>
                <w:rFonts w:ascii="Calibri" w:hAnsi="Calibri"/>
                <w:sz w:val="22"/>
                <w:lang w:val="en-GB"/>
              </w:rPr>
              <w:t xml:space="preserve">? </w:t>
            </w:r>
            <w:r w:rsidRPr="00085DEB">
              <w:rPr>
                <w:rFonts w:ascii="Calibri" w:hAnsi="Calibri"/>
                <w:bCs/>
                <w:sz w:val="22"/>
              </w:rPr>
              <w:t>YES or NO (State reasons)</w:t>
            </w:r>
          </w:p>
        </w:tc>
        <w:tc>
          <w:tcPr>
            <w:tcW w:w="4224" w:type="dxa"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</w:tr>
    </w:tbl>
    <w:p w:rsidR="00085DEB" w:rsidRPr="00085DEB" w:rsidRDefault="00085DEB" w:rsidP="00085DEB">
      <w:pPr>
        <w:tabs>
          <w:tab w:val="clear" w:pos="936"/>
        </w:tabs>
        <w:spacing w:before="0" w:after="0"/>
        <w:jc w:val="left"/>
        <w:rPr>
          <w:rFonts w:ascii="Calibri" w:eastAsia="Calibri" w:hAnsi="Calibri"/>
          <w:sz w:val="16"/>
          <w:szCs w:val="16"/>
          <w:lang w:val="en-GB"/>
        </w:rPr>
      </w:pPr>
    </w:p>
    <w:tbl>
      <w:tblPr>
        <w:tblStyle w:val="TableGrid5"/>
        <w:tblW w:w="10491" w:type="dxa"/>
        <w:tblInd w:w="-318" w:type="dxa"/>
        <w:tblLook w:val="04A0" w:firstRow="1" w:lastRow="0" w:firstColumn="1" w:lastColumn="0" w:noHBand="0" w:noVBand="1"/>
      </w:tblPr>
      <w:tblGrid>
        <w:gridCol w:w="2440"/>
        <w:gridCol w:w="3827"/>
        <w:gridCol w:w="4224"/>
      </w:tblGrid>
      <w:tr w:rsidR="00085DEB" w:rsidRPr="00085DEB" w:rsidTr="008E4113">
        <w:tc>
          <w:tcPr>
            <w:tcW w:w="2440" w:type="dxa"/>
            <w:vMerge w:val="restart"/>
            <w:vAlign w:val="center"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b/>
                <w:sz w:val="22"/>
                <w:lang w:val="en-GB"/>
              </w:rPr>
            </w:pPr>
            <w:r w:rsidRPr="00085DEB">
              <w:rPr>
                <w:rFonts w:ascii="Calibri" w:hAnsi="Calibri"/>
                <w:b/>
                <w:sz w:val="22"/>
                <w:lang w:val="en-GB"/>
              </w:rPr>
              <w:t>Training and Experience Reports</w:t>
            </w:r>
          </w:p>
        </w:tc>
        <w:tc>
          <w:tcPr>
            <w:tcW w:w="3827" w:type="dxa"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 xml:space="preserve">Is the actual experience equal to or more than the minimum required 3 years post qualification? </w:t>
            </w:r>
            <w:r w:rsidRPr="00085DEB">
              <w:rPr>
                <w:rFonts w:ascii="Calibri" w:hAnsi="Calibri"/>
                <w:bCs/>
                <w:sz w:val="22"/>
              </w:rPr>
              <w:t>YES or NO (State reasons)</w:t>
            </w:r>
          </w:p>
        </w:tc>
        <w:tc>
          <w:tcPr>
            <w:tcW w:w="4224" w:type="dxa"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</w:tr>
      <w:tr w:rsidR="00085DEB" w:rsidRPr="00085DEB" w:rsidTr="008E4113">
        <w:tc>
          <w:tcPr>
            <w:tcW w:w="2440" w:type="dxa"/>
            <w:vMerge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b/>
                <w:sz w:val="22"/>
                <w:lang w:val="en-GB"/>
              </w:rPr>
            </w:pPr>
          </w:p>
        </w:tc>
        <w:tc>
          <w:tcPr>
            <w:tcW w:w="3827" w:type="dxa"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 xml:space="preserve">Is the actual experience with responsibility level E equal to the minimum 1 year with the 3 years referred to above? </w:t>
            </w:r>
            <w:r w:rsidRPr="00085DEB">
              <w:rPr>
                <w:rFonts w:ascii="Calibri" w:hAnsi="Calibri"/>
                <w:bCs/>
                <w:sz w:val="22"/>
              </w:rPr>
              <w:t>YES or NO (State reasons)</w:t>
            </w:r>
          </w:p>
        </w:tc>
        <w:tc>
          <w:tcPr>
            <w:tcW w:w="4224" w:type="dxa"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</w:tr>
    </w:tbl>
    <w:p w:rsidR="00085DEB" w:rsidRPr="00085DEB" w:rsidRDefault="00085DEB" w:rsidP="00085DEB">
      <w:pPr>
        <w:tabs>
          <w:tab w:val="clear" w:pos="936"/>
        </w:tabs>
        <w:spacing w:before="0" w:after="0"/>
        <w:jc w:val="left"/>
        <w:rPr>
          <w:rFonts w:ascii="Calibri" w:eastAsia="Calibri" w:hAnsi="Calibri"/>
          <w:sz w:val="16"/>
          <w:szCs w:val="16"/>
          <w:lang w:val="en-GB"/>
        </w:rPr>
      </w:pPr>
    </w:p>
    <w:tbl>
      <w:tblPr>
        <w:tblStyle w:val="TableGrid5"/>
        <w:tblW w:w="13609" w:type="dxa"/>
        <w:tblInd w:w="-318" w:type="dxa"/>
        <w:tblLook w:val="04A0" w:firstRow="1" w:lastRow="0" w:firstColumn="1" w:lastColumn="0" w:noHBand="0" w:noVBand="1"/>
      </w:tblPr>
      <w:tblGrid>
        <w:gridCol w:w="813"/>
        <w:gridCol w:w="3648"/>
        <w:gridCol w:w="802"/>
        <w:gridCol w:w="5228"/>
        <w:gridCol w:w="3118"/>
      </w:tblGrid>
      <w:tr w:rsidR="00085DEB" w:rsidRPr="00085DEB" w:rsidTr="008E4113">
        <w:tc>
          <w:tcPr>
            <w:tcW w:w="13609" w:type="dxa"/>
            <w:gridSpan w:val="5"/>
            <w:shd w:val="clear" w:color="auto" w:fill="D9D9D9" w:themeFill="background1" w:themeFillShade="D9"/>
            <w:vAlign w:val="center"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b/>
                <w:sz w:val="22"/>
                <w:lang w:val="en-GB"/>
              </w:rPr>
              <w:t>Instructions to Assessor</w:t>
            </w:r>
          </w:p>
        </w:tc>
      </w:tr>
      <w:tr w:rsidR="00085DEB" w:rsidRPr="00085DEB" w:rsidTr="008E4113">
        <w:trPr>
          <w:gridAfter w:val="1"/>
          <w:wAfter w:w="3118" w:type="dxa"/>
        </w:trPr>
        <w:tc>
          <w:tcPr>
            <w:tcW w:w="10491" w:type="dxa"/>
            <w:gridSpan w:val="4"/>
            <w:vAlign w:val="center"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rPr>
                <w:rFonts w:ascii="Calibri" w:hAnsi="Calibri"/>
                <w:sz w:val="22"/>
                <w:lang w:val="en-GB"/>
              </w:rPr>
            </w:pPr>
          </w:p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 xml:space="preserve">Please rate the </w:t>
            </w:r>
            <w:r w:rsidRPr="00085DEB">
              <w:rPr>
                <w:rFonts w:ascii="Calibri" w:hAnsi="Calibri"/>
                <w:sz w:val="22"/>
                <w:u w:val="single"/>
                <w:lang w:val="en-GB"/>
              </w:rPr>
              <w:t>documentary evidence</w:t>
            </w:r>
            <w:r w:rsidRPr="00085DEB">
              <w:rPr>
                <w:rFonts w:ascii="Calibri" w:hAnsi="Calibri"/>
                <w:sz w:val="22"/>
                <w:lang w:val="en-GB"/>
              </w:rPr>
              <w:t xml:space="preserve"> provided by the applicant using the scale as follows:</w:t>
            </w:r>
          </w:p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rPr>
                <w:rFonts w:ascii="Calibri" w:hAnsi="Calibri"/>
                <w:sz w:val="22"/>
                <w:lang w:val="en-GB"/>
              </w:rPr>
            </w:pPr>
          </w:p>
          <w:p w:rsidR="00085DEB" w:rsidRPr="00085DEB" w:rsidRDefault="00085DEB" w:rsidP="00085DEB">
            <w:pPr>
              <w:numPr>
                <w:ilvl w:val="0"/>
                <w:numId w:val="45"/>
              </w:numPr>
              <w:tabs>
                <w:tab w:val="clear" w:pos="936"/>
              </w:tabs>
              <w:spacing w:before="0" w:after="0"/>
              <w:ind w:left="306" w:hanging="306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Competence is Indicated (CI) (i.e. Pass EA)</w:t>
            </w:r>
          </w:p>
          <w:p w:rsidR="00085DEB" w:rsidRDefault="00085DEB" w:rsidP="00085DEB">
            <w:pPr>
              <w:numPr>
                <w:ilvl w:val="0"/>
                <w:numId w:val="45"/>
              </w:numPr>
              <w:tabs>
                <w:tab w:val="clear" w:pos="936"/>
              </w:tabs>
              <w:spacing w:before="0" w:after="0"/>
              <w:ind w:left="306" w:hanging="306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Competence is Indicated subject to Confirmation of particular criteria at Professional Review (CIC) (i.e. Pass EA with conditions)</w:t>
            </w:r>
          </w:p>
          <w:p w:rsidR="008E4113" w:rsidRDefault="008E4113" w:rsidP="008E4113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  <w:p w:rsidR="008E4113" w:rsidRDefault="008E4113" w:rsidP="008E4113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  <w:p w:rsidR="008E4113" w:rsidRPr="00085DEB" w:rsidRDefault="008E4113" w:rsidP="008E4113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  <w:p w:rsidR="00085DEB" w:rsidRPr="00085DEB" w:rsidRDefault="00085DEB" w:rsidP="00085DEB">
            <w:pPr>
              <w:numPr>
                <w:ilvl w:val="0"/>
                <w:numId w:val="45"/>
              </w:numPr>
              <w:tabs>
                <w:tab w:val="clear" w:pos="936"/>
              </w:tabs>
              <w:spacing w:before="0" w:after="0"/>
              <w:ind w:left="306" w:hanging="306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lastRenderedPageBreak/>
              <w:t>Evidence indicative of competence against particular criteria is not provided (CNIC):</w:t>
            </w:r>
          </w:p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ind w:left="731" w:hanging="425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3.1</w:t>
            </w:r>
            <w:r w:rsidRPr="00085DEB">
              <w:rPr>
                <w:rFonts w:ascii="Calibri" w:hAnsi="Calibri"/>
                <w:sz w:val="22"/>
                <w:lang w:val="en-GB"/>
              </w:rPr>
              <w:tab/>
              <w:t>Further information is required through a written communication, i.e. a written submission, or</w:t>
            </w:r>
          </w:p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ind w:left="731" w:hanging="425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3.2</w:t>
            </w:r>
            <w:r w:rsidRPr="00085DEB">
              <w:rPr>
                <w:rFonts w:ascii="Calibri" w:hAnsi="Calibri"/>
                <w:sz w:val="22"/>
                <w:lang w:val="en-GB"/>
              </w:rPr>
              <w:tab/>
              <w:t>Further information ) is required through an interview if it could not be elicited through a written submission</w:t>
            </w:r>
          </w:p>
          <w:p w:rsidR="00085DEB" w:rsidRPr="00085DEB" w:rsidRDefault="00085DEB" w:rsidP="00085DEB">
            <w:pPr>
              <w:numPr>
                <w:ilvl w:val="0"/>
                <w:numId w:val="45"/>
              </w:numPr>
              <w:tabs>
                <w:tab w:val="clear" w:pos="936"/>
              </w:tabs>
              <w:spacing w:before="0" w:after="0"/>
              <w:ind w:left="306" w:hanging="306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Competence is Not Indicated (CNI) (i.e. Fail EA)</w:t>
            </w:r>
          </w:p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rPr>
                <w:rFonts w:ascii="Calibri" w:hAnsi="Calibri"/>
                <w:sz w:val="22"/>
                <w:lang w:val="en-GB"/>
              </w:rPr>
            </w:pPr>
          </w:p>
          <w:p w:rsidR="00085DEB" w:rsidRPr="00085DEB" w:rsidRDefault="00085DEB" w:rsidP="00085DEB">
            <w:pPr>
              <w:numPr>
                <w:ilvl w:val="0"/>
                <w:numId w:val="46"/>
              </w:numPr>
              <w:tabs>
                <w:tab w:val="clear" w:pos="936"/>
              </w:tabs>
              <w:spacing w:before="0" w:after="0"/>
              <w:ind w:left="306" w:hanging="284"/>
              <w:jc w:val="left"/>
              <w:rPr>
                <w:rFonts w:ascii="Calibri" w:hAnsi="Calibri"/>
                <w:i/>
                <w:sz w:val="22"/>
                <w:lang w:val="en-GB"/>
              </w:rPr>
            </w:pPr>
            <w:r w:rsidRPr="00085DEB">
              <w:rPr>
                <w:rFonts w:ascii="Calibri" w:hAnsi="Calibri"/>
                <w:i/>
                <w:sz w:val="22"/>
                <w:lang w:val="en-GB"/>
              </w:rPr>
              <w:t>For the rating of CIC, please state the reason(s) for this rating and identify issues that relates to particular criteria to be conformed at Professional Review</w:t>
            </w:r>
          </w:p>
          <w:p w:rsidR="00085DEB" w:rsidRPr="00085DEB" w:rsidRDefault="00085DEB" w:rsidP="00085DEB">
            <w:pPr>
              <w:numPr>
                <w:ilvl w:val="0"/>
                <w:numId w:val="46"/>
              </w:numPr>
              <w:tabs>
                <w:tab w:val="clear" w:pos="936"/>
              </w:tabs>
              <w:spacing w:before="0" w:after="0"/>
              <w:ind w:left="306" w:hanging="284"/>
              <w:jc w:val="left"/>
              <w:rPr>
                <w:rFonts w:ascii="Calibri" w:hAnsi="Calibri"/>
                <w:i/>
                <w:sz w:val="22"/>
                <w:lang w:val="en-GB"/>
              </w:rPr>
            </w:pPr>
            <w:r w:rsidRPr="00085DEB">
              <w:rPr>
                <w:rFonts w:ascii="Calibri" w:hAnsi="Calibri"/>
                <w:i/>
                <w:sz w:val="22"/>
                <w:lang w:val="en-GB"/>
              </w:rPr>
              <w:t>For the rating of CNIC ‘written submission’, please state the reason(s) for this rating and indicate the potential missing information and/or if it is feasible for the applicant to take steps to obtain the outstanding evidence of competency within a period of 12 months</w:t>
            </w:r>
          </w:p>
          <w:p w:rsidR="00085DEB" w:rsidRPr="00085DEB" w:rsidRDefault="00085DEB" w:rsidP="00085DEB">
            <w:pPr>
              <w:numPr>
                <w:ilvl w:val="0"/>
                <w:numId w:val="46"/>
              </w:numPr>
              <w:tabs>
                <w:tab w:val="clear" w:pos="936"/>
              </w:tabs>
              <w:spacing w:before="0" w:after="0"/>
              <w:ind w:left="306" w:hanging="284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i/>
                <w:sz w:val="22"/>
                <w:lang w:val="en-GB"/>
              </w:rPr>
              <w:t>If the rating is CNIC ‘an interview’, please state the reason(s) for this rating and indicate the potential missing information</w:t>
            </w:r>
          </w:p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ind w:left="306"/>
              <w:contextualSpacing/>
              <w:rPr>
                <w:rFonts w:ascii="Calibri" w:hAnsi="Calibri"/>
                <w:sz w:val="22"/>
                <w:lang w:val="en-GB"/>
              </w:rPr>
            </w:pPr>
          </w:p>
        </w:tc>
      </w:tr>
      <w:tr w:rsidR="00085DEB" w:rsidRPr="00085DEB" w:rsidTr="008E4113">
        <w:trPr>
          <w:gridAfter w:val="1"/>
          <w:wAfter w:w="3118" w:type="dxa"/>
        </w:trPr>
        <w:tc>
          <w:tcPr>
            <w:tcW w:w="10491" w:type="dxa"/>
            <w:gridSpan w:val="4"/>
            <w:shd w:val="clear" w:color="auto" w:fill="D9D9D9" w:themeFill="background1" w:themeFillShade="D9"/>
            <w:vAlign w:val="center"/>
          </w:tcPr>
          <w:p w:rsidR="00085DEB" w:rsidRPr="00085DEB" w:rsidRDefault="00085DEB" w:rsidP="00195E14">
            <w:pPr>
              <w:tabs>
                <w:tab w:val="clear" w:pos="936"/>
              </w:tabs>
              <w:spacing w:before="20" w:after="2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b/>
                <w:sz w:val="22"/>
                <w:lang w:val="en-GB"/>
              </w:rPr>
              <w:lastRenderedPageBreak/>
              <w:t xml:space="preserve">Assessment: </w:t>
            </w:r>
            <w:r w:rsidRPr="00085DEB">
              <w:rPr>
                <w:rFonts w:ascii="Calibri" w:hAnsi="Calibri"/>
                <w:sz w:val="22"/>
                <w:lang w:val="en-GB"/>
              </w:rPr>
              <w:t>Please state the ratings and reasons where required in the table below</w:t>
            </w:r>
          </w:p>
        </w:tc>
      </w:tr>
      <w:tr w:rsidR="00085DEB" w:rsidRPr="00085DEB" w:rsidTr="008E4113">
        <w:trPr>
          <w:gridAfter w:val="1"/>
          <w:wAfter w:w="3118" w:type="dxa"/>
        </w:trPr>
        <w:tc>
          <w:tcPr>
            <w:tcW w:w="4461" w:type="dxa"/>
            <w:gridSpan w:val="2"/>
            <w:shd w:val="clear" w:color="auto" w:fill="D9D9D9" w:themeFill="background1" w:themeFillShade="D9"/>
          </w:tcPr>
          <w:p w:rsidR="00085DEB" w:rsidRPr="00085DEB" w:rsidRDefault="00085DEB" w:rsidP="00195E14">
            <w:pPr>
              <w:tabs>
                <w:tab w:val="clear" w:pos="936"/>
              </w:tabs>
              <w:spacing w:before="20" w:after="20"/>
              <w:jc w:val="left"/>
              <w:rPr>
                <w:rFonts w:ascii="Calibri" w:hAnsi="Calibri"/>
                <w:b/>
                <w:sz w:val="22"/>
                <w:lang w:val="en-GB"/>
              </w:rPr>
            </w:pPr>
            <w:r w:rsidRPr="00085DEB">
              <w:rPr>
                <w:rFonts w:ascii="Calibri" w:hAnsi="Calibri"/>
                <w:b/>
                <w:sz w:val="22"/>
                <w:lang w:val="en-GB"/>
              </w:rPr>
              <w:t>Outcomes and Criteria</w:t>
            </w:r>
          </w:p>
        </w:tc>
        <w:tc>
          <w:tcPr>
            <w:tcW w:w="802" w:type="dxa"/>
            <w:shd w:val="clear" w:color="auto" w:fill="D9D9D9" w:themeFill="background1" w:themeFillShade="D9"/>
          </w:tcPr>
          <w:p w:rsidR="00085DEB" w:rsidRPr="00085DEB" w:rsidRDefault="00085DEB" w:rsidP="00195E14">
            <w:pPr>
              <w:tabs>
                <w:tab w:val="clear" w:pos="936"/>
              </w:tabs>
              <w:spacing w:before="20" w:after="20"/>
              <w:jc w:val="left"/>
              <w:rPr>
                <w:rFonts w:ascii="Calibri" w:hAnsi="Calibri"/>
                <w:b/>
                <w:sz w:val="22"/>
                <w:lang w:val="en-GB"/>
              </w:rPr>
            </w:pPr>
            <w:r w:rsidRPr="00085DEB">
              <w:rPr>
                <w:rFonts w:ascii="Calibri" w:hAnsi="Calibri"/>
                <w:b/>
                <w:sz w:val="22"/>
                <w:lang w:val="en-GB"/>
              </w:rPr>
              <w:t>Rating</w:t>
            </w:r>
          </w:p>
        </w:tc>
        <w:tc>
          <w:tcPr>
            <w:tcW w:w="5228" w:type="dxa"/>
            <w:shd w:val="clear" w:color="auto" w:fill="D9D9D9" w:themeFill="background1" w:themeFillShade="D9"/>
          </w:tcPr>
          <w:p w:rsidR="00085DEB" w:rsidRPr="00085DEB" w:rsidRDefault="00085DEB" w:rsidP="00195E14">
            <w:pPr>
              <w:tabs>
                <w:tab w:val="clear" w:pos="936"/>
              </w:tabs>
              <w:spacing w:before="20" w:after="20"/>
              <w:jc w:val="left"/>
              <w:rPr>
                <w:rFonts w:ascii="Calibri" w:hAnsi="Calibri"/>
                <w:b/>
                <w:sz w:val="22"/>
                <w:lang w:val="en-GB"/>
              </w:rPr>
            </w:pPr>
            <w:r w:rsidRPr="00085DEB">
              <w:rPr>
                <w:rFonts w:ascii="Calibri" w:hAnsi="Calibri"/>
                <w:b/>
                <w:sz w:val="22"/>
                <w:lang w:val="en-GB"/>
              </w:rPr>
              <w:t>Reason, Issue to be explored</w:t>
            </w:r>
          </w:p>
        </w:tc>
      </w:tr>
      <w:tr w:rsidR="00085DEB" w:rsidRPr="00085DEB" w:rsidTr="008E4113">
        <w:trPr>
          <w:gridAfter w:val="1"/>
          <w:wAfter w:w="3118" w:type="dxa"/>
        </w:trPr>
        <w:tc>
          <w:tcPr>
            <w:tcW w:w="10491" w:type="dxa"/>
            <w:gridSpan w:val="4"/>
          </w:tcPr>
          <w:p w:rsidR="00085DEB" w:rsidRPr="00085DEB" w:rsidRDefault="00085DEB" w:rsidP="00195E14">
            <w:pPr>
              <w:tabs>
                <w:tab w:val="clear" w:pos="936"/>
              </w:tabs>
              <w:spacing w:before="60" w:after="60"/>
              <w:jc w:val="left"/>
              <w:rPr>
                <w:rFonts w:ascii="Calibri" w:hAnsi="Calibri"/>
                <w:b/>
                <w:sz w:val="22"/>
                <w:lang w:val="en-GB"/>
              </w:rPr>
            </w:pPr>
            <w:r w:rsidRPr="00085DEB">
              <w:rPr>
                <w:rFonts w:ascii="Calibri" w:hAnsi="Calibri"/>
                <w:b/>
                <w:sz w:val="22"/>
                <w:lang w:val="en-GB"/>
              </w:rPr>
              <w:t>Group A: Engineering Problem Solving</w:t>
            </w:r>
          </w:p>
        </w:tc>
      </w:tr>
      <w:tr w:rsidR="00085DEB" w:rsidRPr="00085DEB" w:rsidTr="008E4113">
        <w:trPr>
          <w:gridAfter w:val="1"/>
          <w:wAfter w:w="3118" w:type="dxa"/>
        </w:trPr>
        <w:tc>
          <w:tcPr>
            <w:tcW w:w="813" w:type="dxa"/>
            <w:tcBorders>
              <w:right w:val="nil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1.</w:t>
            </w:r>
          </w:p>
        </w:tc>
        <w:tc>
          <w:tcPr>
            <w:tcW w:w="3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Define, investigate and analyse complex  engineering problems</w:t>
            </w:r>
          </w:p>
        </w:tc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  <w:tc>
          <w:tcPr>
            <w:tcW w:w="5228" w:type="dxa"/>
            <w:tcBorders>
              <w:top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</w:tr>
      <w:tr w:rsidR="00085DEB" w:rsidRPr="00085DEB" w:rsidTr="008E4113">
        <w:trPr>
          <w:gridAfter w:val="1"/>
          <w:wAfter w:w="3118" w:type="dxa"/>
        </w:trPr>
        <w:tc>
          <w:tcPr>
            <w:tcW w:w="813" w:type="dxa"/>
            <w:tcBorders>
              <w:bottom w:val="single" w:sz="4" w:space="0" w:color="auto"/>
              <w:right w:val="nil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2.</w:t>
            </w:r>
          </w:p>
        </w:tc>
        <w:tc>
          <w:tcPr>
            <w:tcW w:w="3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Design or develop solutions to complex  engineering problems</w:t>
            </w:r>
          </w:p>
        </w:tc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  <w:tc>
          <w:tcPr>
            <w:tcW w:w="5228" w:type="dxa"/>
            <w:tcBorders>
              <w:top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</w:tr>
      <w:tr w:rsidR="00085DEB" w:rsidRPr="00085DEB" w:rsidTr="008E4113">
        <w:trPr>
          <w:gridAfter w:val="1"/>
          <w:wAfter w:w="3118" w:type="dxa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3.</w:t>
            </w:r>
          </w:p>
        </w:tc>
        <w:tc>
          <w:tcPr>
            <w:tcW w:w="3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Comprehend and apply knowledge embodied in established engineering practices and knowledge specific to the jurisdiction in which he/she practices.</w:t>
            </w:r>
          </w:p>
        </w:tc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  <w:tc>
          <w:tcPr>
            <w:tcW w:w="5228" w:type="dxa"/>
            <w:tcBorders>
              <w:top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</w:tr>
      <w:tr w:rsidR="00085DEB" w:rsidRPr="00085DEB" w:rsidTr="008E4113">
        <w:trPr>
          <w:gridAfter w:val="1"/>
          <w:wAfter w:w="3118" w:type="dxa"/>
        </w:trPr>
        <w:tc>
          <w:tcPr>
            <w:tcW w:w="10491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60" w:after="6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b/>
                <w:sz w:val="22"/>
                <w:lang w:val="en-GB"/>
              </w:rPr>
              <w:t>Group B: Managing Engineering Activities</w:t>
            </w:r>
          </w:p>
        </w:tc>
      </w:tr>
      <w:tr w:rsidR="00085DEB" w:rsidRPr="00085DEB" w:rsidTr="008E4113">
        <w:trPr>
          <w:gridAfter w:val="1"/>
          <w:wAfter w:w="3118" w:type="dxa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4.</w:t>
            </w:r>
          </w:p>
        </w:tc>
        <w:tc>
          <w:tcPr>
            <w:tcW w:w="3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Manage part or all of one or more complex  engineering activities</w:t>
            </w:r>
          </w:p>
        </w:tc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  <w:tc>
          <w:tcPr>
            <w:tcW w:w="5228" w:type="dxa"/>
            <w:tcBorders>
              <w:top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</w:tr>
      <w:tr w:rsidR="00085DEB" w:rsidRPr="00085DEB" w:rsidTr="008E4113">
        <w:trPr>
          <w:gridAfter w:val="1"/>
          <w:wAfter w:w="3118" w:type="dxa"/>
        </w:trPr>
        <w:tc>
          <w:tcPr>
            <w:tcW w:w="813" w:type="dxa"/>
            <w:tcBorders>
              <w:top w:val="single" w:sz="4" w:space="0" w:color="auto"/>
              <w:right w:val="nil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5.</w:t>
            </w:r>
          </w:p>
        </w:tc>
        <w:tc>
          <w:tcPr>
            <w:tcW w:w="3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b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Communicate clearly with others in the course of his/her engineering activities</w:t>
            </w:r>
          </w:p>
        </w:tc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  <w:tc>
          <w:tcPr>
            <w:tcW w:w="5228" w:type="dxa"/>
            <w:tcBorders>
              <w:top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</w:tr>
      <w:tr w:rsidR="00085DEB" w:rsidRPr="00085DEB" w:rsidTr="008E4113">
        <w:trPr>
          <w:gridAfter w:val="1"/>
          <w:wAfter w:w="3118" w:type="dxa"/>
        </w:trPr>
        <w:tc>
          <w:tcPr>
            <w:tcW w:w="10491" w:type="dxa"/>
            <w:gridSpan w:val="4"/>
          </w:tcPr>
          <w:p w:rsidR="008E4113" w:rsidRDefault="008E4113" w:rsidP="00195E14">
            <w:pPr>
              <w:tabs>
                <w:tab w:val="clear" w:pos="936"/>
              </w:tabs>
              <w:spacing w:before="60" w:after="60"/>
              <w:jc w:val="left"/>
              <w:rPr>
                <w:rFonts w:ascii="Calibri" w:hAnsi="Calibri"/>
                <w:b/>
                <w:sz w:val="22"/>
                <w:lang w:val="en-GB"/>
              </w:rPr>
            </w:pPr>
          </w:p>
          <w:p w:rsidR="008E4113" w:rsidRDefault="008E4113" w:rsidP="00195E14">
            <w:pPr>
              <w:tabs>
                <w:tab w:val="clear" w:pos="936"/>
              </w:tabs>
              <w:spacing w:before="60" w:after="60"/>
              <w:jc w:val="left"/>
              <w:rPr>
                <w:rFonts w:ascii="Calibri" w:hAnsi="Calibri"/>
                <w:b/>
                <w:sz w:val="22"/>
                <w:lang w:val="en-GB"/>
              </w:rPr>
            </w:pPr>
          </w:p>
          <w:p w:rsidR="00085DEB" w:rsidRPr="00085DEB" w:rsidRDefault="00085DEB" w:rsidP="00195E14">
            <w:pPr>
              <w:tabs>
                <w:tab w:val="clear" w:pos="936"/>
              </w:tabs>
              <w:spacing w:before="60" w:after="6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b/>
                <w:sz w:val="22"/>
                <w:lang w:val="en-GB"/>
              </w:rPr>
              <w:t>Group C: Impacts of Engineering Activities</w:t>
            </w:r>
          </w:p>
        </w:tc>
      </w:tr>
      <w:tr w:rsidR="00085DEB" w:rsidRPr="00085DEB" w:rsidTr="008E4113">
        <w:trPr>
          <w:gridAfter w:val="1"/>
          <w:wAfter w:w="3118" w:type="dxa"/>
        </w:trPr>
        <w:tc>
          <w:tcPr>
            <w:tcW w:w="813" w:type="dxa"/>
            <w:tcBorders>
              <w:right w:val="nil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lastRenderedPageBreak/>
              <w:t>6.</w:t>
            </w:r>
          </w:p>
        </w:tc>
        <w:tc>
          <w:tcPr>
            <w:tcW w:w="3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Recognise and address the reasonably foreseeable social, cultural and environmental effects of complex  engineering activities</w:t>
            </w:r>
          </w:p>
        </w:tc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  <w:tc>
          <w:tcPr>
            <w:tcW w:w="5228" w:type="dxa"/>
            <w:tcBorders>
              <w:top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</w:tr>
      <w:tr w:rsidR="00085DEB" w:rsidRPr="00085DEB" w:rsidTr="008E4113">
        <w:trPr>
          <w:gridAfter w:val="1"/>
          <w:wAfter w:w="3118" w:type="dxa"/>
        </w:trPr>
        <w:tc>
          <w:tcPr>
            <w:tcW w:w="813" w:type="dxa"/>
            <w:tcBorders>
              <w:right w:val="nil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7.</w:t>
            </w:r>
          </w:p>
        </w:tc>
        <w:tc>
          <w:tcPr>
            <w:tcW w:w="3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Meet all legal and regulatory requirements and protect the health and safety of persons in the course of his/her complex engineering activities</w:t>
            </w:r>
          </w:p>
        </w:tc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  <w:tc>
          <w:tcPr>
            <w:tcW w:w="5228" w:type="dxa"/>
            <w:tcBorders>
              <w:top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</w:tr>
      <w:tr w:rsidR="00085DEB" w:rsidRPr="00085DEB" w:rsidTr="008E4113">
        <w:trPr>
          <w:gridAfter w:val="1"/>
          <w:wAfter w:w="3118" w:type="dxa"/>
        </w:trPr>
        <w:tc>
          <w:tcPr>
            <w:tcW w:w="10491" w:type="dxa"/>
            <w:gridSpan w:val="4"/>
          </w:tcPr>
          <w:p w:rsidR="00085DEB" w:rsidRPr="00085DEB" w:rsidRDefault="00085DEB" w:rsidP="00195E14">
            <w:pPr>
              <w:tabs>
                <w:tab w:val="clear" w:pos="936"/>
              </w:tabs>
              <w:spacing w:before="60" w:after="6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b/>
                <w:sz w:val="22"/>
                <w:lang w:val="en-GB"/>
              </w:rPr>
              <w:t>Group D: Act ethically, exercise sound judgement and take responsibility</w:t>
            </w:r>
          </w:p>
        </w:tc>
      </w:tr>
      <w:tr w:rsidR="00085DEB" w:rsidRPr="00085DEB" w:rsidTr="008E4113">
        <w:trPr>
          <w:gridAfter w:val="1"/>
          <w:wAfter w:w="3118" w:type="dxa"/>
        </w:trPr>
        <w:tc>
          <w:tcPr>
            <w:tcW w:w="813" w:type="dxa"/>
            <w:tcBorders>
              <w:right w:val="nil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8.</w:t>
            </w:r>
          </w:p>
        </w:tc>
        <w:tc>
          <w:tcPr>
            <w:tcW w:w="3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Conduct engineering activities ethically</w:t>
            </w:r>
          </w:p>
        </w:tc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  <w:tc>
          <w:tcPr>
            <w:tcW w:w="5228" w:type="dxa"/>
            <w:tcBorders>
              <w:top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</w:tr>
      <w:tr w:rsidR="00085DEB" w:rsidRPr="00085DEB" w:rsidTr="008E4113">
        <w:trPr>
          <w:gridAfter w:val="1"/>
          <w:wAfter w:w="3118" w:type="dxa"/>
        </w:trPr>
        <w:tc>
          <w:tcPr>
            <w:tcW w:w="813" w:type="dxa"/>
            <w:tcBorders>
              <w:right w:val="nil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9.</w:t>
            </w:r>
          </w:p>
        </w:tc>
        <w:tc>
          <w:tcPr>
            <w:tcW w:w="3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Exercise sound judgement in the course of complex engineering activities</w:t>
            </w:r>
          </w:p>
        </w:tc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  <w:tc>
          <w:tcPr>
            <w:tcW w:w="5228" w:type="dxa"/>
            <w:tcBorders>
              <w:top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</w:tr>
      <w:tr w:rsidR="00085DEB" w:rsidRPr="00085DEB" w:rsidTr="008E4113">
        <w:trPr>
          <w:gridAfter w:val="1"/>
          <w:wAfter w:w="3118" w:type="dxa"/>
        </w:trPr>
        <w:tc>
          <w:tcPr>
            <w:tcW w:w="813" w:type="dxa"/>
            <w:tcBorders>
              <w:bottom w:val="single" w:sz="4" w:space="0" w:color="auto"/>
              <w:right w:val="nil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10.</w:t>
            </w:r>
          </w:p>
        </w:tc>
        <w:tc>
          <w:tcPr>
            <w:tcW w:w="3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Be responsible for making decisions on part or all of complex engineering activities</w:t>
            </w:r>
          </w:p>
        </w:tc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  <w:tc>
          <w:tcPr>
            <w:tcW w:w="5228" w:type="dxa"/>
            <w:tcBorders>
              <w:top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</w:tr>
      <w:tr w:rsidR="00085DEB" w:rsidRPr="00085DEB" w:rsidTr="008E4113">
        <w:trPr>
          <w:gridAfter w:val="1"/>
          <w:wAfter w:w="3118" w:type="dxa"/>
        </w:trPr>
        <w:tc>
          <w:tcPr>
            <w:tcW w:w="10491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60" w:after="6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b/>
                <w:sz w:val="22"/>
                <w:lang w:val="en-GB"/>
              </w:rPr>
              <w:t>Group E: Continuing Professional Development</w:t>
            </w:r>
          </w:p>
        </w:tc>
      </w:tr>
      <w:tr w:rsidR="00085DEB" w:rsidRPr="00085DEB" w:rsidTr="008E4113">
        <w:trPr>
          <w:gridAfter w:val="1"/>
          <w:wAfter w:w="3118" w:type="dxa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11.</w:t>
            </w:r>
          </w:p>
        </w:tc>
        <w:tc>
          <w:tcPr>
            <w:tcW w:w="3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sz w:val="22"/>
                <w:lang w:val="en-GB"/>
              </w:rPr>
              <w:t>Undertake professional development activities sufficient to maintain and extend his/her competence</w:t>
            </w:r>
          </w:p>
        </w:tc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  <w:tc>
          <w:tcPr>
            <w:tcW w:w="5228" w:type="dxa"/>
            <w:tcBorders>
              <w:top w:val="single" w:sz="4" w:space="0" w:color="auto"/>
              <w:bottom w:val="single" w:sz="4" w:space="0" w:color="auto"/>
            </w:tcBorders>
          </w:tcPr>
          <w:p w:rsidR="00085DEB" w:rsidRPr="00085DEB" w:rsidRDefault="00085DEB" w:rsidP="00195E14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</w:tr>
    </w:tbl>
    <w:p w:rsidR="00085DEB" w:rsidRPr="00085DEB" w:rsidRDefault="00085DEB" w:rsidP="00085DEB">
      <w:pPr>
        <w:tabs>
          <w:tab w:val="clear" w:pos="936"/>
        </w:tabs>
        <w:spacing w:before="0" w:after="160" w:line="259" w:lineRule="auto"/>
        <w:jc w:val="left"/>
        <w:rPr>
          <w:rFonts w:ascii="Calibri" w:eastAsia="Calibri" w:hAnsi="Calibri"/>
          <w:sz w:val="16"/>
          <w:szCs w:val="16"/>
          <w:lang w:val="en-GB"/>
        </w:rPr>
      </w:pPr>
      <w:r w:rsidRPr="00085DEB">
        <w:rPr>
          <w:rFonts w:ascii="Calibri" w:eastAsia="Calibri" w:hAnsi="Calibri"/>
          <w:sz w:val="16"/>
          <w:szCs w:val="16"/>
          <w:lang w:val="en-GB"/>
        </w:rPr>
        <w:br w:type="page"/>
      </w:r>
    </w:p>
    <w:p w:rsidR="00085DEB" w:rsidRPr="00085DEB" w:rsidRDefault="00085DEB" w:rsidP="00085DEB">
      <w:pPr>
        <w:tabs>
          <w:tab w:val="clear" w:pos="936"/>
        </w:tabs>
        <w:spacing w:before="0" w:after="0"/>
        <w:jc w:val="left"/>
        <w:rPr>
          <w:rFonts w:ascii="Calibri" w:eastAsia="Calibri" w:hAnsi="Calibri"/>
          <w:sz w:val="16"/>
          <w:szCs w:val="16"/>
          <w:lang w:val="en-GB"/>
        </w:rPr>
      </w:pPr>
    </w:p>
    <w:p w:rsidR="00085DEB" w:rsidRPr="00085DEB" w:rsidRDefault="00085DEB" w:rsidP="008E4113">
      <w:pPr>
        <w:tabs>
          <w:tab w:val="clear" w:pos="936"/>
        </w:tabs>
        <w:spacing w:before="0" w:after="0"/>
        <w:ind w:right="425"/>
        <w:jc w:val="left"/>
        <w:rPr>
          <w:rFonts w:ascii="Calibri" w:eastAsia="Calibri" w:hAnsi="Calibri"/>
          <w:sz w:val="16"/>
          <w:szCs w:val="16"/>
          <w:lang w:val="en-GB"/>
        </w:rPr>
      </w:pPr>
    </w:p>
    <w:tbl>
      <w:tblPr>
        <w:tblStyle w:val="TableGrid5"/>
        <w:tblW w:w="10916" w:type="dxa"/>
        <w:tblInd w:w="-318" w:type="dxa"/>
        <w:tblLook w:val="04A0" w:firstRow="1" w:lastRow="0" w:firstColumn="1" w:lastColumn="0" w:noHBand="0" w:noVBand="1"/>
      </w:tblPr>
      <w:tblGrid>
        <w:gridCol w:w="1447"/>
        <w:gridCol w:w="9469"/>
      </w:tblGrid>
      <w:tr w:rsidR="00085DEB" w:rsidRPr="00085DEB" w:rsidTr="008E4113">
        <w:tc>
          <w:tcPr>
            <w:tcW w:w="10916" w:type="dxa"/>
            <w:gridSpan w:val="2"/>
            <w:shd w:val="clear" w:color="auto" w:fill="D9D9D9" w:themeFill="background1" w:themeFillShade="D9"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b/>
                <w:sz w:val="22"/>
                <w:lang w:val="en-GB"/>
              </w:rPr>
              <w:t>Summative Experience Appraisal (EA)</w:t>
            </w:r>
          </w:p>
        </w:tc>
      </w:tr>
      <w:tr w:rsidR="00085DEB" w:rsidRPr="00085DEB" w:rsidTr="008E4113">
        <w:tc>
          <w:tcPr>
            <w:tcW w:w="1447" w:type="dxa"/>
            <w:vAlign w:val="center"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b/>
                <w:sz w:val="22"/>
                <w:lang w:val="en-GB"/>
              </w:rPr>
            </w:pPr>
            <w:r w:rsidRPr="00085DEB">
              <w:rPr>
                <w:rFonts w:ascii="Calibri" w:hAnsi="Calibri"/>
                <w:b/>
                <w:sz w:val="22"/>
                <w:lang w:val="en-GB"/>
              </w:rPr>
              <w:t>Rating</w:t>
            </w:r>
          </w:p>
        </w:tc>
        <w:tc>
          <w:tcPr>
            <w:tcW w:w="9469" w:type="dxa"/>
            <w:vAlign w:val="center"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  <w:r w:rsidRPr="00085DEB">
              <w:rPr>
                <w:rFonts w:ascii="Calibri" w:hAnsi="Calibri"/>
                <w:b/>
                <w:sz w:val="22"/>
                <w:lang w:val="en-GB"/>
              </w:rPr>
              <w:t>Reason, Issue to be explored</w:t>
            </w:r>
          </w:p>
        </w:tc>
      </w:tr>
      <w:tr w:rsidR="00085DEB" w:rsidRPr="00085DEB" w:rsidTr="008E4113">
        <w:tc>
          <w:tcPr>
            <w:tcW w:w="1447" w:type="dxa"/>
          </w:tcPr>
          <w:p w:rsidR="00085DEB" w:rsidRPr="00085DEB" w:rsidRDefault="00085DEB" w:rsidP="00085DEB">
            <w:pPr>
              <w:tabs>
                <w:tab w:val="clear" w:pos="936"/>
              </w:tabs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  <w:tc>
          <w:tcPr>
            <w:tcW w:w="9469" w:type="dxa"/>
          </w:tcPr>
          <w:p w:rsidR="00085DEB" w:rsidRPr="00085DEB" w:rsidRDefault="00085DEB" w:rsidP="00085DEB">
            <w:pPr>
              <w:tabs>
                <w:tab w:val="clear" w:pos="936"/>
              </w:tabs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</w:tr>
    </w:tbl>
    <w:p w:rsidR="00085DEB" w:rsidRPr="00085DEB" w:rsidRDefault="00085DEB" w:rsidP="00085DEB">
      <w:pPr>
        <w:tabs>
          <w:tab w:val="clear" w:pos="936"/>
        </w:tabs>
        <w:spacing w:before="0" w:after="0"/>
        <w:jc w:val="left"/>
        <w:rPr>
          <w:rFonts w:ascii="Calibri" w:eastAsia="Calibri" w:hAnsi="Calibri"/>
          <w:sz w:val="16"/>
          <w:szCs w:val="16"/>
          <w:lang w:val="en-GB"/>
        </w:rPr>
      </w:pPr>
    </w:p>
    <w:tbl>
      <w:tblPr>
        <w:tblStyle w:val="TableGrid5"/>
        <w:tblW w:w="10916" w:type="dxa"/>
        <w:tblInd w:w="-318" w:type="dxa"/>
        <w:tblLook w:val="04A0" w:firstRow="1" w:lastRow="0" w:firstColumn="1" w:lastColumn="0" w:noHBand="0" w:noVBand="1"/>
      </w:tblPr>
      <w:tblGrid>
        <w:gridCol w:w="3007"/>
        <w:gridCol w:w="4819"/>
        <w:gridCol w:w="992"/>
        <w:gridCol w:w="2098"/>
      </w:tblGrid>
      <w:tr w:rsidR="00085DEB" w:rsidRPr="00085DEB" w:rsidTr="008E4113">
        <w:tc>
          <w:tcPr>
            <w:tcW w:w="3007" w:type="dxa"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b/>
                <w:sz w:val="22"/>
                <w:lang w:val="en-GB"/>
              </w:rPr>
            </w:pPr>
            <w:r w:rsidRPr="00085DEB">
              <w:rPr>
                <w:rFonts w:ascii="Calibri" w:hAnsi="Calibri"/>
                <w:b/>
                <w:sz w:val="22"/>
                <w:lang w:val="en-GB"/>
              </w:rPr>
              <w:t>Assessor’s Surname and Initials, and Signature</w:t>
            </w:r>
          </w:p>
        </w:tc>
        <w:tc>
          <w:tcPr>
            <w:tcW w:w="4819" w:type="dxa"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  <w:tc>
          <w:tcPr>
            <w:tcW w:w="992" w:type="dxa"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b/>
                <w:sz w:val="22"/>
                <w:lang w:val="en-GB"/>
              </w:rPr>
            </w:pPr>
            <w:r w:rsidRPr="00085DEB">
              <w:rPr>
                <w:rFonts w:ascii="Calibri" w:hAnsi="Calibri"/>
                <w:b/>
                <w:sz w:val="22"/>
                <w:lang w:val="en-GB"/>
              </w:rPr>
              <w:t>Date:</w:t>
            </w:r>
          </w:p>
        </w:tc>
        <w:tc>
          <w:tcPr>
            <w:tcW w:w="2098" w:type="dxa"/>
          </w:tcPr>
          <w:p w:rsidR="00085DEB" w:rsidRPr="00085DEB" w:rsidRDefault="00085DEB" w:rsidP="00085DEB">
            <w:pPr>
              <w:tabs>
                <w:tab w:val="clear" w:pos="936"/>
              </w:tabs>
              <w:spacing w:before="0" w:after="0"/>
              <w:jc w:val="left"/>
              <w:rPr>
                <w:rFonts w:ascii="Calibri" w:hAnsi="Calibri"/>
                <w:sz w:val="22"/>
                <w:lang w:val="en-GB"/>
              </w:rPr>
            </w:pPr>
          </w:p>
        </w:tc>
      </w:tr>
    </w:tbl>
    <w:p w:rsidR="00085DEB" w:rsidRPr="00085DEB" w:rsidRDefault="00085DEB" w:rsidP="00085DEB">
      <w:pPr>
        <w:tabs>
          <w:tab w:val="clear" w:pos="936"/>
        </w:tabs>
        <w:spacing w:before="0" w:after="0"/>
        <w:jc w:val="left"/>
        <w:rPr>
          <w:rFonts w:ascii="Calibri" w:eastAsia="Calibri" w:hAnsi="Calibri"/>
          <w:sz w:val="22"/>
          <w:szCs w:val="22"/>
          <w:lang w:val="en-GB"/>
        </w:rPr>
      </w:pPr>
    </w:p>
    <w:p w:rsidR="00085DEB" w:rsidRPr="00085DEB" w:rsidRDefault="00085DEB" w:rsidP="00085DEB">
      <w:pPr>
        <w:tabs>
          <w:tab w:val="clear" w:pos="936"/>
        </w:tabs>
        <w:spacing w:before="0" w:after="0"/>
        <w:jc w:val="left"/>
        <w:rPr>
          <w:rFonts w:ascii="Calibri" w:eastAsia="Calibri" w:hAnsi="Calibri"/>
          <w:sz w:val="22"/>
          <w:szCs w:val="22"/>
          <w:lang w:val="en-GB"/>
        </w:rPr>
      </w:pPr>
    </w:p>
    <w:p w:rsidR="00085DEB" w:rsidRPr="00085DEB" w:rsidRDefault="00085DEB" w:rsidP="00085DEB">
      <w:pPr>
        <w:tabs>
          <w:tab w:val="clear" w:pos="936"/>
        </w:tabs>
        <w:spacing w:before="0" w:after="0"/>
        <w:jc w:val="left"/>
        <w:rPr>
          <w:rFonts w:ascii="Calibri" w:eastAsia="Calibri" w:hAnsi="Calibri"/>
          <w:sz w:val="22"/>
          <w:szCs w:val="22"/>
          <w:lang w:val="en-GB"/>
        </w:rPr>
      </w:pPr>
      <w:r w:rsidRPr="00085DEB">
        <w:rPr>
          <w:rFonts w:ascii="Calibri" w:eastAsia="Calibri" w:hAnsi="Calibri" w:cs="Calibri"/>
          <w:sz w:val="22"/>
          <w:szCs w:val="22"/>
          <w:lang w:val="en-GB"/>
        </w:rPr>
        <w:t xml:space="preserve">Name of Applicant: </w:t>
      </w:r>
      <w:r w:rsidRPr="00085DEB">
        <w:rPr>
          <w:rFonts w:ascii="Calibri" w:eastAsia="Calibri" w:hAnsi="Calibri" w:cs="Calibri"/>
          <w:sz w:val="22"/>
          <w:szCs w:val="22"/>
          <w:u w:val="single"/>
          <w:lang w:val="en-GB"/>
        </w:rPr>
        <w:t xml:space="preserve">                                                                       </w:t>
      </w:r>
      <w:r w:rsidRPr="00085DEB">
        <w:rPr>
          <w:rFonts w:ascii="Calibri" w:eastAsia="Calibri" w:hAnsi="Calibri" w:cs="Calibri"/>
          <w:sz w:val="22"/>
          <w:szCs w:val="22"/>
          <w:lang w:val="en-GB"/>
        </w:rPr>
        <w:tab/>
      </w:r>
      <w:r w:rsidRPr="00085DEB">
        <w:rPr>
          <w:rFonts w:ascii="Calibri" w:eastAsia="Calibri" w:hAnsi="Calibri" w:cs="Calibri"/>
          <w:sz w:val="22"/>
          <w:szCs w:val="22"/>
          <w:lang w:val="en-GB"/>
        </w:rPr>
        <w:tab/>
        <w:t>Ref No</w:t>
      </w:r>
      <w:proofErr w:type="gramStart"/>
      <w:r w:rsidRPr="00085DEB">
        <w:rPr>
          <w:rFonts w:ascii="Calibri" w:eastAsia="Calibri" w:hAnsi="Calibri" w:cs="Calibri"/>
          <w:sz w:val="22"/>
          <w:szCs w:val="22"/>
          <w:lang w:val="en-GB"/>
        </w:rPr>
        <w:t xml:space="preserve">: </w:t>
      </w:r>
      <w:r w:rsidRPr="00085DEB">
        <w:rPr>
          <w:rFonts w:ascii="Calibri" w:eastAsia="Calibri" w:hAnsi="Calibri" w:cs="Calibri"/>
          <w:sz w:val="22"/>
          <w:szCs w:val="22"/>
          <w:u w:val="single"/>
          <w:lang w:val="en-GB"/>
        </w:rPr>
        <w:t xml:space="preserve">                                    </w:t>
      </w:r>
      <w:r w:rsidRPr="00085DEB">
        <w:rPr>
          <w:rFonts w:ascii="Calibri" w:eastAsia="Calibri" w:hAnsi="Calibri" w:cs="Calibri"/>
          <w:noProof/>
          <w:sz w:val="22"/>
          <w:szCs w:val="22"/>
          <w:u w:val="single"/>
          <w:lang w:val="en-GB"/>
        </w:rPr>
        <w:t xml:space="preserve">       .</w:t>
      </w:r>
      <w:proofErr w:type="gramEnd"/>
      <w:r w:rsidRPr="00085DEB">
        <w:rPr>
          <w:rFonts w:ascii="Calibri" w:eastAsia="Calibri" w:hAnsi="Calibri" w:cs="Calibri"/>
          <w:noProof/>
          <w:sz w:val="22"/>
          <w:szCs w:val="22"/>
          <w:u w:val="single"/>
          <w:lang w:val="en-GB"/>
        </w:rPr>
        <w:t xml:space="preserve">  </w:t>
      </w:r>
    </w:p>
    <w:p w:rsidR="00F8663E" w:rsidRDefault="00F8663E" w:rsidP="00BA2166">
      <w:pPr>
        <w:pStyle w:val="BodyText"/>
      </w:pPr>
    </w:p>
    <w:p w:rsidR="00D47FBB" w:rsidRDefault="00D47FBB" w:rsidP="000C7AA7">
      <w:pPr>
        <w:pStyle w:val="BodyText"/>
      </w:pPr>
    </w:p>
    <w:sectPr w:rsidR="00D47FBB" w:rsidSect="008E4113">
      <w:headerReference w:type="default" r:id="rId14"/>
      <w:footerReference w:type="default" r:id="rId15"/>
      <w:pgSz w:w="11907" w:h="16839" w:code="9"/>
      <w:pgMar w:top="3939" w:right="1134" w:bottom="1134" w:left="1134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F7F7C" w:rsidRDefault="004F7F7C">
      <w:r>
        <w:separator/>
      </w:r>
    </w:p>
  </w:endnote>
  <w:endnote w:type="continuationSeparator" w:id="0">
    <w:p w:rsidR="004F7F7C" w:rsidRDefault="004F7F7C">
      <w:r>
        <w:continuationSeparator/>
      </w:r>
    </w:p>
  </w:endnote>
  <w:endnote w:type="continuationNotice" w:id="1">
    <w:p w:rsidR="004F7F7C" w:rsidRDefault="004F7F7C">
      <w:pPr>
        <w:spacing w:before="0"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Franklin Gothic Medium">
    <w:panose1 w:val="020B0603020102020204"/>
    <w:charset w:val="00"/>
    <w:family w:val="swiss"/>
    <w:pitch w:val="variable"/>
    <w:sig w:usb0="00000287" w:usb1="00000000" w:usb2="00000000" w:usb3="00000000" w:csb0="0000009F" w:csb1="00000000"/>
  </w:font>
  <w:font w:name="Arial Bold">
    <w:panose1 w:val="020B0704020202020204"/>
    <w:charset w:val="00"/>
    <w:family w:val="auto"/>
    <w:pitch w:val="default"/>
  </w:font>
  <w:font w:name="CG Times (WN)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Franklin Gothic Heavy">
    <w:panose1 w:val="020B0903020102020204"/>
    <w:charset w:val="00"/>
    <w:family w:val="swiss"/>
    <w:pitch w:val="variable"/>
    <w:sig w:usb0="00000287" w:usb1="00000000" w:usb2="00000000" w:usb3="00000000" w:csb0="0000009F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4366" w:rsidRPr="004A0154" w:rsidRDefault="000D4366" w:rsidP="004A0154">
    <w:pPr>
      <w:widowControl w:val="0"/>
      <w:tabs>
        <w:tab w:val="clear" w:pos="936"/>
        <w:tab w:val="center" w:pos="4320"/>
        <w:tab w:val="right" w:pos="8640"/>
      </w:tabs>
      <w:autoSpaceDE w:val="0"/>
      <w:autoSpaceDN w:val="0"/>
      <w:adjustRightInd w:val="0"/>
      <w:spacing w:before="0" w:after="0"/>
      <w:jc w:val="center"/>
      <w:rPr>
        <w:rFonts w:ascii="Arial" w:hAnsi="Arial"/>
        <w:b/>
        <w:color w:val="FF0000"/>
        <w:sz w:val="16"/>
        <w:szCs w:val="16"/>
        <w:lang w:val="en-GB"/>
      </w:rPr>
    </w:pPr>
    <w:r w:rsidRPr="003E3F32">
      <w:rPr>
        <w:rFonts w:ascii="Arial" w:hAnsi="Arial"/>
        <w:b/>
        <w:color w:val="FF0000"/>
        <w:sz w:val="16"/>
        <w:szCs w:val="16"/>
        <w:lang w:val="en-GB"/>
      </w:rPr>
      <w:t>CONTROLLED DISCLOSURE</w:t>
    </w:r>
  </w:p>
  <w:p w:rsidR="000D4366" w:rsidRPr="004A0154" w:rsidRDefault="000D4366" w:rsidP="004A0154">
    <w:pPr>
      <w:tabs>
        <w:tab w:val="clear" w:pos="936"/>
        <w:tab w:val="center" w:pos="4320"/>
        <w:tab w:val="right" w:pos="8640"/>
      </w:tabs>
      <w:spacing w:before="0" w:after="0"/>
      <w:jc w:val="center"/>
      <w:rPr>
        <w:rFonts w:ascii="Arial" w:hAnsi="Arial" w:cs="Arial"/>
        <w:sz w:val="16"/>
        <w:szCs w:val="16"/>
        <w:lang w:val="en-GB"/>
      </w:rPr>
    </w:pPr>
    <w:r w:rsidRPr="004A0154">
      <w:rPr>
        <w:rFonts w:ascii="Arial" w:hAnsi="Arial"/>
        <w:sz w:val="14"/>
        <w:szCs w:val="14"/>
        <w:lang w:val="en-GB"/>
      </w:rPr>
      <w:t>It is the responsibility of the us</w:t>
    </w:r>
    <w:r>
      <w:rPr>
        <w:rFonts w:ascii="Arial" w:hAnsi="Arial"/>
        <w:sz w:val="14"/>
        <w:szCs w:val="14"/>
        <w:lang w:val="en-GB"/>
      </w:rPr>
      <w:t>er to ensure that the latest</w:t>
    </w:r>
    <w:r w:rsidRPr="004A0154">
      <w:rPr>
        <w:rFonts w:ascii="Arial" w:hAnsi="Arial"/>
        <w:sz w:val="14"/>
        <w:szCs w:val="14"/>
        <w:lang w:val="en-GB"/>
      </w:rPr>
      <w:t xml:space="preserve"> version is used</w:t>
    </w:r>
    <w:r w:rsidRPr="004A0154">
      <w:rPr>
        <w:rFonts w:ascii="Arial" w:hAnsi="Arial" w:cs="Arial"/>
        <w:sz w:val="14"/>
        <w:szCs w:val="14"/>
        <w:lang w:val="en-GB"/>
      </w:rPr>
      <w:t>. The latest version will be published</w:t>
    </w:r>
    <w:r>
      <w:rPr>
        <w:rFonts w:ascii="Arial" w:hAnsi="Arial" w:cs="Arial"/>
        <w:sz w:val="14"/>
        <w:szCs w:val="14"/>
        <w:lang w:val="en-GB"/>
      </w:rPr>
      <w:t xml:space="preserve"> on Masters</w:t>
    </w:r>
    <w:r w:rsidRPr="004A0154">
      <w:rPr>
        <w:rFonts w:ascii="Arial" w:hAnsi="Arial" w:cs="Arial"/>
        <w:sz w:val="14"/>
        <w:szCs w:val="14"/>
        <w:lang w:val="en-GB"/>
      </w:rPr>
      <w:t>.</w:t>
    </w:r>
  </w:p>
  <w:p w:rsidR="000D4366" w:rsidRPr="00FA6925" w:rsidRDefault="000D4366" w:rsidP="003E3F32">
    <w:pPr>
      <w:tabs>
        <w:tab w:val="clear" w:pos="936"/>
        <w:tab w:val="center" w:pos="4320"/>
        <w:tab w:val="right" w:pos="8640"/>
      </w:tabs>
      <w:spacing w:before="0" w:after="0"/>
      <w:jc w:val="left"/>
      <w:rPr>
        <w:rFonts w:ascii="Arial" w:hAnsi="Arial"/>
        <w:sz w:val="16"/>
        <w:szCs w:val="16"/>
        <w:lang w:val="fr-FR"/>
      </w:rPr>
    </w:pPr>
  </w:p>
  <w:p w:rsidR="000D4366" w:rsidRDefault="000D4366" w:rsidP="003E3F32">
    <w:pPr>
      <w:tabs>
        <w:tab w:val="clear" w:pos="936"/>
        <w:tab w:val="center" w:pos="4320"/>
        <w:tab w:val="right" w:pos="8640"/>
      </w:tabs>
      <w:spacing w:before="0" w:after="0"/>
      <w:jc w:val="left"/>
      <w:rPr>
        <w:rFonts w:ascii="Arial" w:hAnsi="Arial"/>
        <w:sz w:val="16"/>
        <w:szCs w:val="16"/>
        <w:lang w:val="fr-FR"/>
      </w:rPr>
    </w:pPr>
  </w:p>
  <w:p w:rsidR="000D4366" w:rsidRDefault="000D4366" w:rsidP="003E3F32">
    <w:pPr>
      <w:tabs>
        <w:tab w:val="clear" w:pos="936"/>
        <w:tab w:val="center" w:pos="4320"/>
        <w:tab w:val="right" w:pos="8640"/>
      </w:tabs>
      <w:spacing w:before="0" w:after="0"/>
      <w:jc w:val="left"/>
      <w:rPr>
        <w:rFonts w:ascii="Arial" w:hAnsi="Arial"/>
        <w:sz w:val="16"/>
        <w:szCs w:val="16"/>
        <w:lang w:val="fr-FR"/>
      </w:rPr>
    </w:pPr>
  </w:p>
  <w:p w:rsidR="000D4366" w:rsidRPr="00FA6925" w:rsidRDefault="000D4366" w:rsidP="003E3F32">
    <w:pPr>
      <w:tabs>
        <w:tab w:val="clear" w:pos="936"/>
        <w:tab w:val="center" w:pos="4320"/>
        <w:tab w:val="right" w:pos="8640"/>
      </w:tabs>
      <w:spacing w:before="0" w:after="0"/>
      <w:jc w:val="left"/>
      <w:rPr>
        <w:rFonts w:ascii="Arial" w:hAnsi="Arial"/>
        <w:sz w:val="16"/>
        <w:szCs w:val="16"/>
        <w:lang w:val="fr-FR"/>
      </w:rPr>
    </w:pPr>
    <w:r>
      <w:rPr>
        <w:rFonts w:ascii="Arial" w:hAnsi="Arial"/>
        <w:sz w:val="16"/>
        <w:szCs w:val="16"/>
        <w:lang w:val="fr-FR"/>
      </w:rPr>
      <w:t xml:space="preserve">QM_TEM_003 </w:t>
    </w:r>
    <w:proofErr w:type="spellStart"/>
    <w:r>
      <w:rPr>
        <w:rFonts w:ascii="Arial" w:hAnsi="Arial"/>
        <w:sz w:val="16"/>
        <w:szCs w:val="16"/>
        <w:lang w:val="fr-FR"/>
      </w:rPr>
      <w:t>Rev</w:t>
    </w:r>
    <w:proofErr w:type="spellEnd"/>
    <w:r>
      <w:rPr>
        <w:rFonts w:ascii="Arial" w:hAnsi="Arial"/>
        <w:sz w:val="16"/>
        <w:szCs w:val="16"/>
        <w:lang w:val="fr-FR"/>
      </w:rPr>
      <w:t xml:space="preserve"> 0</w:t>
    </w:r>
    <w:r w:rsidRPr="00FA6925">
      <w:rPr>
        <w:rFonts w:ascii="Arial" w:hAnsi="Arial"/>
        <w:sz w:val="16"/>
        <w:szCs w:val="16"/>
        <w:lang w:val="fr-FR"/>
      </w:rPr>
      <w:tab/>
    </w:r>
    <w:r w:rsidRPr="00FA6925">
      <w:rPr>
        <w:rFonts w:ascii="Arial" w:hAnsi="Arial"/>
        <w:b/>
        <w:sz w:val="16"/>
        <w:szCs w:val="16"/>
        <w:lang w:val="fr-FR"/>
      </w:rPr>
      <w:tab/>
    </w:r>
    <w:r w:rsidR="00152642">
      <w:rPr>
        <w:rFonts w:ascii="Arial" w:hAnsi="Arial"/>
        <w:b/>
        <w:sz w:val="16"/>
        <w:szCs w:val="16"/>
        <w:lang w:val="fr-FR"/>
      </w:rPr>
      <w:t xml:space="preserve">    </w:t>
    </w:r>
    <w:r w:rsidR="00152642">
      <w:rPr>
        <w:rFonts w:ascii="Arial" w:hAnsi="Arial"/>
        <w:b/>
        <w:sz w:val="16"/>
        <w:szCs w:val="16"/>
        <w:lang w:val="fr-FR"/>
      </w:rPr>
      <w:tab/>
    </w:r>
    <w:r w:rsidR="00152642">
      <w:rPr>
        <w:rFonts w:ascii="Arial" w:hAnsi="Arial"/>
        <w:b/>
        <w:sz w:val="16"/>
        <w:szCs w:val="16"/>
        <w:lang w:val="fr-FR"/>
      </w:rPr>
      <w:tab/>
    </w:r>
    <w:r w:rsidR="00152642">
      <w:rPr>
        <w:rFonts w:ascii="Arial" w:hAnsi="Arial"/>
        <w:b/>
        <w:sz w:val="16"/>
        <w:szCs w:val="16"/>
        <w:lang w:val="fr-FR"/>
      </w:rPr>
      <w:tab/>
    </w:r>
    <w:r w:rsidRPr="00FA6925">
      <w:rPr>
        <w:rFonts w:ascii="Arial" w:hAnsi="Arial"/>
        <w:sz w:val="16"/>
        <w:szCs w:val="16"/>
        <w:lang w:val="fr-FR"/>
      </w:rPr>
      <w:t>2</w:t>
    </w:r>
    <w:r>
      <w:rPr>
        <w:rFonts w:ascii="Arial" w:hAnsi="Arial"/>
        <w:sz w:val="16"/>
        <w:szCs w:val="16"/>
        <w:lang w:val="fr-FR"/>
      </w:rPr>
      <w:t>7</w:t>
    </w:r>
    <w:r w:rsidRPr="00FA6925">
      <w:rPr>
        <w:rFonts w:ascii="Arial" w:hAnsi="Arial"/>
        <w:sz w:val="16"/>
        <w:szCs w:val="16"/>
        <w:lang w:val="fr-FR"/>
      </w:rPr>
      <w:t>-11-2017</w:t>
    </w:r>
  </w:p>
  <w:p w:rsidR="000D4366" w:rsidRDefault="000D4366" w:rsidP="003E3F32">
    <w:pPr>
      <w:tabs>
        <w:tab w:val="clear" w:pos="936"/>
      </w:tabs>
      <w:spacing w:before="0" w:after="0"/>
      <w:jc w:val="left"/>
      <w:rPr>
        <w:sz w:val="16"/>
      </w:rPr>
    </w:pPr>
  </w:p>
  <w:p w:rsidR="000D4366" w:rsidRDefault="000D4366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F7F7C" w:rsidRDefault="004F7F7C">
      <w:r>
        <w:separator/>
      </w:r>
    </w:p>
  </w:footnote>
  <w:footnote w:type="continuationSeparator" w:id="0">
    <w:p w:rsidR="004F7F7C" w:rsidRDefault="004F7F7C">
      <w:r>
        <w:continuationSeparator/>
      </w:r>
    </w:p>
  </w:footnote>
  <w:footnote w:type="continuationNotice" w:id="1">
    <w:p w:rsidR="004F7F7C" w:rsidRDefault="004F7F7C">
      <w:pPr>
        <w:spacing w:before="0"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0" w:rightFromText="180" w:vertAnchor="page" w:horzAnchor="margin" w:tblpXSpec="center" w:tblpY="1074"/>
      <w:tblW w:w="1059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235"/>
      <w:gridCol w:w="6378"/>
      <w:gridCol w:w="1985"/>
    </w:tblGrid>
    <w:tr w:rsidR="000D4366" w:rsidRPr="003E3F32" w:rsidTr="008E4113">
      <w:trPr>
        <w:trHeight w:val="530"/>
      </w:trPr>
      <w:tc>
        <w:tcPr>
          <w:tcW w:w="2235" w:type="dxa"/>
          <w:vAlign w:val="center"/>
        </w:tcPr>
        <w:p w:rsidR="000D4366" w:rsidRPr="003E3F32" w:rsidRDefault="000D4366" w:rsidP="008E4113">
          <w:pPr>
            <w:tabs>
              <w:tab w:val="clear" w:pos="936"/>
              <w:tab w:val="center" w:pos="4320"/>
              <w:tab w:val="right" w:pos="8640"/>
            </w:tabs>
            <w:spacing w:before="0" w:after="0"/>
            <w:jc w:val="left"/>
            <w:rPr>
              <w:rFonts w:ascii="Arial" w:hAnsi="Arial" w:cs="Arial"/>
              <w:sz w:val="22"/>
              <w:szCs w:val="22"/>
              <w:lang w:val="en-US"/>
            </w:rPr>
          </w:pPr>
          <w:r w:rsidRPr="003E3F32">
            <w:rPr>
              <w:rFonts w:ascii="Arial" w:hAnsi="Arial" w:cs="Arial"/>
              <w:sz w:val="22"/>
              <w:szCs w:val="22"/>
              <w:lang w:val="en-US"/>
            </w:rPr>
            <w:t xml:space="preserve">Page </w:t>
          </w:r>
          <w:r w:rsidRPr="003E3F32">
            <w:rPr>
              <w:rFonts w:ascii="Arial" w:hAnsi="Arial" w:cs="Arial"/>
              <w:b/>
              <w:sz w:val="22"/>
              <w:szCs w:val="22"/>
              <w:lang w:val="en-US"/>
            </w:rPr>
            <w:fldChar w:fldCharType="begin"/>
          </w:r>
          <w:r w:rsidRPr="003E3F32">
            <w:rPr>
              <w:rFonts w:ascii="Arial" w:hAnsi="Arial" w:cs="Arial"/>
              <w:b/>
              <w:sz w:val="22"/>
              <w:szCs w:val="22"/>
              <w:lang w:val="en-US"/>
            </w:rPr>
            <w:instrText xml:space="preserve"> PAGE  \* Arabic  \* MERGEFORMAT </w:instrText>
          </w:r>
          <w:r w:rsidRPr="003E3F32">
            <w:rPr>
              <w:rFonts w:ascii="Arial" w:hAnsi="Arial" w:cs="Arial"/>
              <w:b/>
              <w:sz w:val="22"/>
              <w:szCs w:val="22"/>
              <w:lang w:val="en-US"/>
            </w:rPr>
            <w:fldChar w:fldCharType="separate"/>
          </w:r>
          <w:r w:rsidR="005716F3">
            <w:rPr>
              <w:rFonts w:ascii="Arial" w:hAnsi="Arial" w:cs="Arial"/>
              <w:b/>
              <w:noProof/>
              <w:sz w:val="22"/>
              <w:szCs w:val="22"/>
              <w:lang w:val="en-US"/>
            </w:rPr>
            <w:t>4</w:t>
          </w:r>
          <w:r w:rsidRPr="003E3F32">
            <w:rPr>
              <w:rFonts w:ascii="Arial" w:hAnsi="Arial" w:cs="Arial"/>
              <w:b/>
              <w:sz w:val="22"/>
              <w:szCs w:val="22"/>
              <w:lang w:val="en-US"/>
            </w:rPr>
            <w:fldChar w:fldCharType="end"/>
          </w:r>
          <w:r w:rsidRPr="003E3F32">
            <w:rPr>
              <w:rFonts w:ascii="Arial" w:hAnsi="Arial" w:cs="Arial"/>
              <w:sz w:val="22"/>
              <w:szCs w:val="22"/>
              <w:lang w:val="en-US"/>
            </w:rPr>
            <w:t xml:space="preserve"> of </w:t>
          </w:r>
          <w:r w:rsidRPr="003E3F32">
            <w:rPr>
              <w:rFonts w:ascii="Arial" w:hAnsi="Arial" w:cs="Arial"/>
              <w:b/>
              <w:sz w:val="22"/>
              <w:szCs w:val="22"/>
              <w:lang w:val="en-US"/>
            </w:rPr>
            <w:fldChar w:fldCharType="begin"/>
          </w:r>
          <w:r w:rsidRPr="003E3F32">
            <w:rPr>
              <w:rFonts w:ascii="Arial" w:hAnsi="Arial" w:cs="Arial"/>
              <w:b/>
              <w:sz w:val="22"/>
              <w:szCs w:val="22"/>
              <w:lang w:val="en-US"/>
            </w:rPr>
            <w:instrText xml:space="preserve"> NUMPAGES  \* Arabic  \* MERGEFORMAT </w:instrText>
          </w:r>
          <w:r w:rsidRPr="003E3F32">
            <w:rPr>
              <w:rFonts w:ascii="Arial" w:hAnsi="Arial" w:cs="Arial"/>
              <w:b/>
              <w:sz w:val="22"/>
              <w:szCs w:val="22"/>
              <w:lang w:val="en-US"/>
            </w:rPr>
            <w:fldChar w:fldCharType="separate"/>
          </w:r>
          <w:r w:rsidR="005716F3">
            <w:rPr>
              <w:rFonts w:ascii="Arial" w:hAnsi="Arial" w:cs="Arial"/>
              <w:b/>
              <w:noProof/>
              <w:sz w:val="22"/>
              <w:szCs w:val="22"/>
              <w:lang w:val="en-US"/>
            </w:rPr>
            <w:t>4</w:t>
          </w:r>
          <w:r w:rsidRPr="003E3F32">
            <w:rPr>
              <w:rFonts w:ascii="Arial" w:hAnsi="Arial" w:cs="Arial"/>
              <w:b/>
              <w:sz w:val="22"/>
              <w:szCs w:val="22"/>
              <w:lang w:val="en-US"/>
            </w:rPr>
            <w:fldChar w:fldCharType="end"/>
          </w:r>
        </w:p>
      </w:tc>
      <w:tc>
        <w:tcPr>
          <w:tcW w:w="6378" w:type="dxa"/>
          <w:vMerge w:val="restart"/>
          <w:vAlign w:val="center"/>
        </w:tcPr>
        <w:p w:rsidR="00085DEB" w:rsidRPr="00085DEB" w:rsidRDefault="00085DEB" w:rsidP="008E4113">
          <w:pPr>
            <w:tabs>
              <w:tab w:val="clear" w:pos="936"/>
            </w:tabs>
            <w:spacing w:before="0" w:after="0"/>
            <w:jc w:val="center"/>
            <w:rPr>
              <w:rFonts w:ascii="Calibri" w:eastAsia="Calibri" w:hAnsi="Calibri" w:cs="Calibri"/>
              <w:b/>
              <w:sz w:val="24"/>
              <w:lang w:val="en-GB"/>
            </w:rPr>
          </w:pPr>
          <w:r w:rsidRPr="00085DEB">
            <w:rPr>
              <w:rFonts w:ascii="Calibri" w:eastAsia="Calibri" w:hAnsi="Calibri" w:cs="Calibri"/>
              <w:b/>
              <w:sz w:val="24"/>
              <w:lang w:val="en-GB"/>
            </w:rPr>
            <w:t>ENGINEERING COUNCIL OF SOUTH AFRICA</w:t>
          </w:r>
        </w:p>
        <w:p w:rsidR="00085DEB" w:rsidRPr="00085DEB" w:rsidRDefault="00085DEB" w:rsidP="008E4113">
          <w:pPr>
            <w:tabs>
              <w:tab w:val="clear" w:pos="936"/>
            </w:tabs>
            <w:spacing w:before="0" w:after="0"/>
            <w:jc w:val="center"/>
            <w:rPr>
              <w:rFonts w:ascii="Calibri" w:eastAsia="Calibri" w:hAnsi="Calibri" w:cs="Calibri"/>
              <w:b/>
              <w:sz w:val="24"/>
              <w:lang w:val="en-GB"/>
            </w:rPr>
          </w:pPr>
          <w:r w:rsidRPr="00085DEB">
            <w:rPr>
              <w:rFonts w:ascii="Calibri" w:eastAsia="Calibri" w:hAnsi="Calibri" w:cs="Calibri"/>
              <w:b/>
              <w:sz w:val="24"/>
              <w:lang w:val="en-GB"/>
            </w:rPr>
            <w:t>Assessment Form: Professional Engineer</w:t>
          </w:r>
        </w:p>
        <w:p w:rsidR="00085DEB" w:rsidRPr="00085DEB" w:rsidRDefault="00085DEB" w:rsidP="008E4113">
          <w:pPr>
            <w:tabs>
              <w:tab w:val="clear" w:pos="936"/>
            </w:tabs>
            <w:spacing w:before="0" w:after="0"/>
            <w:jc w:val="center"/>
            <w:rPr>
              <w:rFonts w:ascii="Arial Rounded MT Bold" w:eastAsia="Calibri" w:hAnsi="Arial Rounded MT Bold"/>
              <w:b/>
              <w:sz w:val="24"/>
              <w:lang w:val="en-GB"/>
            </w:rPr>
          </w:pPr>
          <w:r w:rsidRPr="00085DEB">
            <w:rPr>
              <w:rFonts w:ascii="Arial Rounded MT Bold" w:eastAsia="Calibri" w:hAnsi="Arial Rounded MT Bold"/>
              <w:b/>
              <w:sz w:val="24"/>
              <w:lang w:val="en-GB"/>
            </w:rPr>
            <w:t>Experience Appraisal (EA)</w:t>
          </w:r>
        </w:p>
        <w:p w:rsidR="00085DEB" w:rsidRPr="00085DEB" w:rsidRDefault="00085DEB" w:rsidP="008E4113">
          <w:pPr>
            <w:tabs>
              <w:tab w:val="clear" w:pos="936"/>
              <w:tab w:val="center" w:pos="4513"/>
              <w:tab w:val="right" w:pos="9026"/>
            </w:tabs>
            <w:spacing w:before="0" w:after="0"/>
            <w:jc w:val="center"/>
            <w:rPr>
              <w:rFonts w:ascii="Calibri" w:eastAsia="Calibri" w:hAnsi="Calibri"/>
              <w:sz w:val="18"/>
              <w:szCs w:val="18"/>
              <w:lang w:val="en-GB"/>
            </w:rPr>
          </w:pPr>
        </w:p>
        <w:p w:rsidR="00085DEB" w:rsidRPr="00085DEB" w:rsidRDefault="00085DEB" w:rsidP="008E4113">
          <w:pPr>
            <w:tabs>
              <w:tab w:val="clear" w:pos="936"/>
              <w:tab w:val="center" w:pos="4513"/>
              <w:tab w:val="right" w:pos="9026"/>
            </w:tabs>
            <w:spacing w:before="0" w:after="0"/>
            <w:jc w:val="center"/>
            <w:rPr>
              <w:rFonts w:ascii="Calibri" w:eastAsia="Calibri" w:hAnsi="Calibri"/>
              <w:sz w:val="18"/>
              <w:szCs w:val="18"/>
              <w:lang w:val="en-GB"/>
            </w:rPr>
          </w:pPr>
          <w:r w:rsidRPr="00085DEB">
            <w:rPr>
              <w:rFonts w:ascii="Calibri" w:eastAsia="Calibri" w:hAnsi="Calibri"/>
              <w:sz w:val="18"/>
              <w:szCs w:val="18"/>
              <w:lang w:val="en-GB"/>
            </w:rPr>
            <w:t xml:space="preserve">Professional Engineer: </w:t>
          </w:r>
          <w:r w:rsidRPr="00085DEB">
            <w:rPr>
              <w:rFonts w:ascii="Calibri" w:eastAsia="Calibri" w:hAnsi="Calibri"/>
              <w:b/>
              <w:sz w:val="18"/>
              <w:szCs w:val="18"/>
              <w:lang w:val="en-GB"/>
            </w:rPr>
            <w:t>Experience Appraisal (EA) -</w:t>
          </w:r>
          <w:r w:rsidRPr="00085DEB">
            <w:rPr>
              <w:rFonts w:ascii="Arial Rounded MT Bold" w:eastAsia="Calibri" w:hAnsi="Arial Rounded MT Bold"/>
              <w:b/>
              <w:sz w:val="18"/>
              <w:szCs w:val="18"/>
              <w:lang w:val="en-GB"/>
            </w:rPr>
            <w:t xml:space="preserve"> Benchmark</w:t>
          </w:r>
        </w:p>
        <w:p w:rsidR="000D4366" w:rsidRPr="003E3F32" w:rsidRDefault="000D4366" w:rsidP="008E4113">
          <w:pPr>
            <w:tabs>
              <w:tab w:val="clear" w:pos="936"/>
              <w:tab w:val="center" w:pos="4320"/>
              <w:tab w:val="right" w:pos="8640"/>
            </w:tabs>
            <w:spacing w:before="0" w:after="0"/>
            <w:jc w:val="center"/>
            <w:rPr>
              <w:rFonts w:ascii="Arial" w:hAnsi="Arial" w:cs="Arial"/>
              <w:sz w:val="22"/>
              <w:szCs w:val="22"/>
              <w:lang w:val="en-US"/>
            </w:rPr>
          </w:pPr>
        </w:p>
      </w:tc>
      <w:tc>
        <w:tcPr>
          <w:tcW w:w="1985" w:type="dxa"/>
          <w:vMerge w:val="restart"/>
          <w:vAlign w:val="center"/>
        </w:tcPr>
        <w:p w:rsidR="000D4366" w:rsidRPr="003E3F32" w:rsidRDefault="000D4366" w:rsidP="008E4113">
          <w:pPr>
            <w:tabs>
              <w:tab w:val="clear" w:pos="936"/>
              <w:tab w:val="center" w:pos="4320"/>
              <w:tab w:val="right" w:pos="8640"/>
            </w:tabs>
            <w:spacing w:before="0" w:after="0"/>
            <w:jc w:val="left"/>
            <w:rPr>
              <w:rFonts w:ascii="Arial" w:hAnsi="Arial" w:cs="Arial"/>
              <w:sz w:val="22"/>
              <w:szCs w:val="22"/>
              <w:lang w:val="en-US"/>
            </w:rPr>
          </w:pPr>
          <w:r w:rsidRPr="003E3F32">
            <w:rPr>
              <w:rFonts w:ascii="Arial" w:hAnsi="Arial" w:cs="Arial"/>
              <w:sz w:val="22"/>
              <w:szCs w:val="22"/>
              <w:lang w:val="en-US"/>
            </w:rPr>
            <w:object w:dxaOrig="1822" w:dyaOrig="1590" w14:anchorId="1190DFD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90.75pt;height:79.5pt" o:ole="">
                <v:imagedata r:id="rId1" o:title=""/>
              </v:shape>
              <o:OLEObject Type="Embed" ProgID="Visio.Drawing.11" ShapeID="_x0000_i1025" DrawAspect="Content" ObjectID="_1622533088" r:id="rId2"/>
            </w:object>
          </w:r>
        </w:p>
      </w:tc>
    </w:tr>
    <w:tr w:rsidR="000D4366" w:rsidRPr="003E3F32" w:rsidTr="008E4113">
      <w:trPr>
        <w:trHeight w:val="530"/>
      </w:trPr>
      <w:tc>
        <w:tcPr>
          <w:tcW w:w="2235" w:type="dxa"/>
          <w:vAlign w:val="center"/>
        </w:tcPr>
        <w:p w:rsidR="000D4366" w:rsidRPr="003E3F32" w:rsidRDefault="000D4366" w:rsidP="008E4113">
          <w:pPr>
            <w:tabs>
              <w:tab w:val="clear" w:pos="936"/>
              <w:tab w:val="center" w:pos="4320"/>
              <w:tab w:val="right" w:pos="8640"/>
            </w:tabs>
            <w:spacing w:before="0" w:after="0"/>
            <w:jc w:val="left"/>
            <w:rPr>
              <w:rFonts w:ascii="Arial" w:hAnsi="Arial" w:cs="Arial"/>
              <w:b/>
              <w:sz w:val="22"/>
              <w:szCs w:val="22"/>
              <w:lang w:val="en-US"/>
            </w:rPr>
          </w:pPr>
          <w:r>
            <w:rPr>
              <w:rFonts w:ascii="Arial" w:hAnsi="Arial" w:cs="Arial"/>
              <w:b/>
              <w:sz w:val="22"/>
              <w:szCs w:val="22"/>
              <w:lang w:val="en-US"/>
            </w:rPr>
            <w:t xml:space="preserve">Form </w:t>
          </w:r>
          <w:r w:rsidRPr="003E3F32">
            <w:rPr>
              <w:rFonts w:ascii="Arial" w:hAnsi="Arial" w:cs="Arial"/>
              <w:b/>
              <w:sz w:val="22"/>
              <w:szCs w:val="22"/>
              <w:lang w:val="en-US"/>
            </w:rPr>
            <w:t>No.:</w:t>
          </w:r>
        </w:p>
        <w:p w:rsidR="000D4366" w:rsidRPr="00FA6925" w:rsidRDefault="00085DEB" w:rsidP="008E4113">
          <w:pPr>
            <w:tabs>
              <w:tab w:val="clear" w:pos="936"/>
              <w:tab w:val="center" w:pos="4320"/>
              <w:tab w:val="right" w:pos="8640"/>
            </w:tabs>
            <w:spacing w:before="0" w:after="0"/>
            <w:jc w:val="left"/>
            <w:rPr>
              <w:rFonts w:ascii="Arial" w:hAnsi="Arial" w:cs="Arial"/>
              <w:b/>
              <w:sz w:val="22"/>
              <w:szCs w:val="22"/>
              <w:lang w:val="en-US"/>
            </w:rPr>
          </w:pPr>
          <w:r w:rsidRPr="00085DEB">
            <w:rPr>
              <w:rFonts w:ascii="Arial" w:hAnsi="Arial" w:cs="Arial"/>
              <w:b/>
              <w:color w:val="FF0000"/>
              <w:sz w:val="22"/>
              <w:szCs w:val="22"/>
              <w:lang w:val="en-US"/>
            </w:rPr>
            <w:t>R-03-PE-EA</w:t>
          </w:r>
        </w:p>
      </w:tc>
      <w:tc>
        <w:tcPr>
          <w:tcW w:w="6378" w:type="dxa"/>
          <w:vMerge/>
          <w:vAlign w:val="center"/>
        </w:tcPr>
        <w:p w:rsidR="000D4366" w:rsidRPr="003E3F32" w:rsidRDefault="000D4366" w:rsidP="008E4113">
          <w:pPr>
            <w:tabs>
              <w:tab w:val="clear" w:pos="936"/>
              <w:tab w:val="center" w:pos="4320"/>
              <w:tab w:val="right" w:pos="8640"/>
            </w:tabs>
            <w:spacing w:before="0" w:after="0"/>
            <w:jc w:val="center"/>
            <w:rPr>
              <w:rFonts w:ascii="Arial" w:hAnsi="Arial" w:cs="Arial"/>
              <w:b/>
              <w:bCs/>
              <w:sz w:val="22"/>
              <w:szCs w:val="22"/>
              <w:lang w:val="en-US"/>
            </w:rPr>
          </w:pPr>
        </w:p>
      </w:tc>
      <w:tc>
        <w:tcPr>
          <w:tcW w:w="1985" w:type="dxa"/>
          <w:vMerge/>
          <w:vAlign w:val="center"/>
        </w:tcPr>
        <w:p w:rsidR="000D4366" w:rsidRPr="003E3F32" w:rsidRDefault="000D4366" w:rsidP="008E4113">
          <w:pPr>
            <w:tabs>
              <w:tab w:val="clear" w:pos="936"/>
              <w:tab w:val="center" w:pos="4320"/>
              <w:tab w:val="right" w:pos="8640"/>
            </w:tabs>
            <w:spacing w:before="0" w:after="0"/>
            <w:jc w:val="left"/>
            <w:rPr>
              <w:rFonts w:ascii="Arial" w:hAnsi="Arial" w:cs="Arial"/>
              <w:sz w:val="22"/>
              <w:szCs w:val="22"/>
              <w:lang w:val="en-US"/>
            </w:rPr>
          </w:pPr>
        </w:p>
      </w:tc>
    </w:tr>
    <w:tr w:rsidR="000D4366" w:rsidRPr="003E3F32" w:rsidTr="008E4113">
      <w:trPr>
        <w:trHeight w:val="530"/>
      </w:trPr>
      <w:tc>
        <w:tcPr>
          <w:tcW w:w="2235" w:type="dxa"/>
          <w:vAlign w:val="center"/>
        </w:tcPr>
        <w:p w:rsidR="000D4366" w:rsidRPr="003E3F32" w:rsidRDefault="000D4366" w:rsidP="008E4113">
          <w:pPr>
            <w:tabs>
              <w:tab w:val="clear" w:pos="936"/>
              <w:tab w:val="center" w:pos="4320"/>
              <w:tab w:val="right" w:pos="8640"/>
            </w:tabs>
            <w:spacing w:before="0" w:after="0"/>
            <w:jc w:val="left"/>
            <w:rPr>
              <w:rFonts w:ascii="Arial" w:hAnsi="Arial" w:cs="Arial"/>
              <w:sz w:val="22"/>
              <w:szCs w:val="22"/>
              <w:lang w:val="en-US"/>
            </w:rPr>
          </w:pPr>
          <w:r w:rsidRPr="003E3F32">
            <w:rPr>
              <w:rFonts w:ascii="Arial" w:hAnsi="Arial" w:cs="Arial"/>
              <w:b/>
              <w:sz w:val="22"/>
              <w:szCs w:val="22"/>
              <w:lang w:val="en-US"/>
            </w:rPr>
            <w:t>Effective Date</w:t>
          </w:r>
          <w:r w:rsidRPr="003E3F32">
            <w:rPr>
              <w:rFonts w:ascii="Arial" w:hAnsi="Arial" w:cs="Arial"/>
              <w:sz w:val="22"/>
              <w:szCs w:val="22"/>
              <w:lang w:val="en-US"/>
            </w:rPr>
            <w:t>:</w:t>
          </w:r>
        </w:p>
        <w:p w:rsidR="000D4366" w:rsidRPr="00FA6925" w:rsidRDefault="00085DEB" w:rsidP="008E4113">
          <w:pPr>
            <w:tabs>
              <w:tab w:val="clear" w:pos="936"/>
              <w:tab w:val="center" w:pos="4320"/>
              <w:tab w:val="right" w:pos="8640"/>
            </w:tabs>
            <w:spacing w:before="0" w:after="0"/>
            <w:jc w:val="left"/>
            <w:rPr>
              <w:rFonts w:ascii="Arial" w:hAnsi="Arial" w:cs="Arial"/>
              <w:b/>
              <w:sz w:val="22"/>
              <w:szCs w:val="22"/>
              <w:lang w:val="en-US"/>
            </w:rPr>
          </w:pPr>
          <w:r>
            <w:rPr>
              <w:rFonts w:ascii="Arial" w:hAnsi="Arial" w:cs="Arial"/>
              <w:b/>
              <w:color w:val="FF0000"/>
              <w:sz w:val="22"/>
              <w:szCs w:val="22"/>
              <w:lang w:val="en-US"/>
            </w:rPr>
            <w:t>30</w:t>
          </w:r>
          <w:r w:rsidR="000D4366">
            <w:rPr>
              <w:rFonts w:ascii="Arial" w:hAnsi="Arial" w:cs="Arial"/>
              <w:b/>
              <w:color w:val="FF0000"/>
              <w:sz w:val="22"/>
              <w:szCs w:val="22"/>
              <w:lang w:val="en-US"/>
            </w:rPr>
            <w:t xml:space="preserve"> </w:t>
          </w:r>
          <w:r>
            <w:rPr>
              <w:rFonts w:ascii="Arial" w:hAnsi="Arial" w:cs="Arial"/>
              <w:b/>
              <w:color w:val="FF0000"/>
              <w:sz w:val="22"/>
              <w:szCs w:val="22"/>
              <w:lang w:val="en-US"/>
            </w:rPr>
            <w:t xml:space="preserve">May </w:t>
          </w:r>
          <w:r w:rsidR="000D4366" w:rsidRPr="00FA6925">
            <w:rPr>
              <w:rFonts w:ascii="Arial" w:hAnsi="Arial" w:cs="Arial"/>
              <w:b/>
              <w:color w:val="FF0000"/>
              <w:sz w:val="22"/>
              <w:szCs w:val="22"/>
              <w:lang w:val="en-US"/>
            </w:rPr>
            <w:t>201</w:t>
          </w:r>
          <w:r>
            <w:rPr>
              <w:rFonts w:ascii="Arial" w:hAnsi="Arial" w:cs="Arial"/>
              <w:b/>
              <w:color w:val="FF0000"/>
              <w:sz w:val="22"/>
              <w:szCs w:val="22"/>
              <w:lang w:val="en-US"/>
            </w:rPr>
            <w:t>9</w:t>
          </w:r>
        </w:p>
      </w:tc>
      <w:tc>
        <w:tcPr>
          <w:tcW w:w="6378" w:type="dxa"/>
          <w:vMerge/>
          <w:vAlign w:val="center"/>
        </w:tcPr>
        <w:p w:rsidR="000D4366" w:rsidRPr="003E3F32" w:rsidRDefault="000D4366" w:rsidP="008E4113">
          <w:pPr>
            <w:tabs>
              <w:tab w:val="clear" w:pos="936"/>
              <w:tab w:val="center" w:pos="4320"/>
              <w:tab w:val="right" w:pos="8640"/>
            </w:tabs>
            <w:spacing w:before="0" w:after="0"/>
            <w:jc w:val="center"/>
            <w:rPr>
              <w:rFonts w:ascii="Arial" w:hAnsi="Arial" w:cs="Arial"/>
              <w:b/>
              <w:bCs/>
              <w:sz w:val="22"/>
              <w:szCs w:val="22"/>
              <w:lang w:val="en-US"/>
            </w:rPr>
          </w:pPr>
        </w:p>
      </w:tc>
      <w:tc>
        <w:tcPr>
          <w:tcW w:w="1985" w:type="dxa"/>
          <w:vMerge/>
          <w:vAlign w:val="center"/>
        </w:tcPr>
        <w:p w:rsidR="000D4366" w:rsidRPr="003E3F32" w:rsidRDefault="000D4366" w:rsidP="008E4113">
          <w:pPr>
            <w:tabs>
              <w:tab w:val="clear" w:pos="936"/>
              <w:tab w:val="center" w:pos="4320"/>
              <w:tab w:val="right" w:pos="8640"/>
            </w:tabs>
            <w:spacing w:before="0" w:after="0"/>
            <w:jc w:val="left"/>
            <w:rPr>
              <w:rFonts w:ascii="Arial" w:hAnsi="Arial" w:cs="Arial"/>
              <w:sz w:val="22"/>
              <w:szCs w:val="22"/>
              <w:lang w:val="en-US"/>
            </w:rPr>
          </w:pPr>
        </w:p>
      </w:tc>
    </w:tr>
    <w:tr w:rsidR="000D4366" w:rsidRPr="003E3F32" w:rsidTr="008E4113">
      <w:trPr>
        <w:trHeight w:val="530"/>
      </w:trPr>
      <w:tc>
        <w:tcPr>
          <w:tcW w:w="2235" w:type="dxa"/>
          <w:vAlign w:val="center"/>
        </w:tcPr>
        <w:p w:rsidR="000D4366" w:rsidRPr="003E3F32" w:rsidRDefault="000D4366" w:rsidP="008E4113">
          <w:pPr>
            <w:tabs>
              <w:tab w:val="clear" w:pos="936"/>
              <w:tab w:val="center" w:pos="4320"/>
              <w:tab w:val="right" w:pos="8640"/>
            </w:tabs>
            <w:spacing w:before="0" w:after="0"/>
            <w:jc w:val="left"/>
            <w:rPr>
              <w:rFonts w:ascii="Arial" w:hAnsi="Arial" w:cs="Arial"/>
              <w:b/>
              <w:sz w:val="22"/>
              <w:szCs w:val="22"/>
              <w:lang w:val="en-US"/>
            </w:rPr>
          </w:pPr>
          <w:r w:rsidRPr="004A0154">
            <w:rPr>
              <w:rFonts w:ascii="Arial" w:hAnsi="Arial" w:cs="Arial"/>
              <w:b/>
              <w:color w:val="000000" w:themeColor="text1"/>
              <w:sz w:val="22"/>
              <w:szCs w:val="22"/>
              <w:lang w:val="en-US"/>
            </w:rPr>
            <w:t xml:space="preserve">Rev </w:t>
          </w:r>
          <w:r>
            <w:rPr>
              <w:rFonts w:ascii="Arial" w:hAnsi="Arial" w:cs="Arial"/>
              <w:b/>
              <w:color w:val="000000" w:themeColor="text1"/>
              <w:sz w:val="22"/>
              <w:szCs w:val="22"/>
              <w:lang w:val="en-US"/>
            </w:rPr>
            <w:t>N</w:t>
          </w:r>
          <w:r w:rsidRPr="004A0154">
            <w:rPr>
              <w:rFonts w:ascii="Arial" w:hAnsi="Arial" w:cs="Arial"/>
              <w:b/>
              <w:color w:val="000000" w:themeColor="text1"/>
              <w:sz w:val="22"/>
              <w:szCs w:val="22"/>
              <w:lang w:val="en-US"/>
            </w:rPr>
            <w:t>o:</w:t>
          </w:r>
          <w:r>
            <w:rPr>
              <w:rFonts w:ascii="Arial" w:hAnsi="Arial" w:cs="Arial"/>
              <w:b/>
              <w:color w:val="000000" w:themeColor="text1"/>
              <w:sz w:val="22"/>
              <w:szCs w:val="22"/>
              <w:lang w:val="en-US"/>
            </w:rPr>
            <w:t xml:space="preserve"> </w:t>
          </w:r>
          <w:r>
            <w:rPr>
              <w:rFonts w:ascii="Arial" w:hAnsi="Arial" w:cs="Arial"/>
              <w:b/>
              <w:color w:val="FF0000"/>
              <w:sz w:val="22"/>
              <w:szCs w:val="22"/>
              <w:lang w:val="en-US"/>
            </w:rPr>
            <w:t>0</w:t>
          </w:r>
        </w:p>
      </w:tc>
      <w:tc>
        <w:tcPr>
          <w:tcW w:w="6378" w:type="dxa"/>
          <w:vMerge/>
          <w:vAlign w:val="center"/>
        </w:tcPr>
        <w:p w:rsidR="000D4366" w:rsidRPr="003E3F32" w:rsidRDefault="000D4366" w:rsidP="008E4113">
          <w:pPr>
            <w:tabs>
              <w:tab w:val="clear" w:pos="936"/>
              <w:tab w:val="center" w:pos="4320"/>
              <w:tab w:val="right" w:pos="8640"/>
            </w:tabs>
            <w:spacing w:before="0" w:after="0"/>
            <w:jc w:val="center"/>
            <w:rPr>
              <w:rFonts w:ascii="Arial" w:hAnsi="Arial" w:cs="Arial"/>
              <w:b/>
              <w:bCs/>
              <w:sz w:val="22"/>
              <w:szCs w:val="22"/>
              <w:lang w:val="en-US"/>
            </w:rPr>
          </w:pPr>
        </w:p>
      </w:tc>
      <w:tc>
        <w:tcPr>
          <w:tcW w:w="1985" w:type="dxa"/>
          <w:vMerge/>
          <w:vAlign w:val="center"/>
        </w:tcPr>
        <w:p w:rsidR="000D4366" w:rsidRPr="003E3F32" w:rsidRDefault="000D4366" w:rsidP="008E4113">
          <w:pPr>
            <w:tabs>
              <w:tab w:val="clear" w:pos="936"/>
              <w:tab w:val="center" w:pos="4320"/>
              <w:tab w:val="right" w:pos="8640"/>
            </w:tabs>
            <w:spacing w:before="0" w:after="0"/>
            <w:jc w:val="left"/>
            <w:rPr>
              <w:rFonts w:ascii="Arial" w:hAnsi="Arial" w:cs="Arial"/>
              <w:sz w:val="22"/>
              <w:szCs w:val="22"/>
              <w:lang w:val="en-US"/>
            </w:rPr>
          </w:pPr>
        </w:p>
      </w:tc>
    </w:tr>
  </w:tbl>
  <w:p w:rsidR="000D4366" w:rsidRDefault="000D4366" w:rsidP="009A6BB7">
    <w:pPr>
      <w:pStyle w:val="Header"/>
      <w:rPr>
        <w:lang w:val="en-GB"/>
      </w:rPr>
    </w:pPr>
  </w:p>
  <w:p w:rsidR="000D4366" w:rsidRDefault="000D4366" w:rsidP="009A6BB7">
    <w:pPr>
      <w:pStyle w:val="Header"/>
      <w:rPr>
        <w:lang w:val="en-GB"/>
      </w:rPr>
    </w:pPr>
  </w:p>
  <w:p w:rsidR="000D4366" w:rsidRDefault="000D4366" w:rsidP="009A6BB7">
    <w:pPr>
      <w:pStyle w:val="Header"/>
      <w:rPr>
        <w:lang w:val="en-GB"/>
      </w:rPr>
    </w:pPr>
  </w:p>
  <w:p w:rsidR="000D4366" w:rsidRDefault="000D4366" w:rsidP="009A6BB7">
    <w:pPr>
      <w:pStyle w:val="Header"/>
      <w:rPr>
        <w:lang w:val="en-GB"/>
      </w:rPr>
    </w:pPr>
  </w:p>
  <w:p w:rsidR="000D4366" w:rsidRDefault="000D4366" w:rsidP="009A6BB7">
    <w:pPr>
      <w:pStyle w:val="Header"/>
      <w:rPr>
        <w:lang w:val="en-GB"/>
      </w:rPr>
    </w:pPr>
  </w:p>
  <w:p w:rsidR="000D4366" w:rsidRDefault="000D4366" w:rsidP="009A6BB7">
    <w:pPr>
      <w:pStyle w:val="Header"/>
      <w:rPr>
        <w:lang w:val="en-GB"/>
      </w:rPr>
    </w:pPr>
  </w:p>
  <w:p w:rsidR="000D4366" w:rsidRPr="009A6BB7" w:rsidRDefault="000D4366" w:rsidP="009A6BB7">
    <w:pPr>
      <w:pStyle w:val="Header"/>
      <w:rPr>
        <w:lang w:val="en-GB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BB0C54D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CB0AF2C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1610E7F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38187964"/>
    <w:lvl w:ilvl="0">
      <w:start w:val="1"/>
      <w:numFmt w:val="lowerLetter"/>
      <w:pStyle w:val="ListNumber2"/>
      <w:lvlText w:val="%1)"/>
      <w:lvlJc w:val="left"/>
      <w:pPr>
        <w:ind w:left="1330" w:hanging="360"/>
      </w:pPr>
    </w:lvl>
  </w:abstractNum>
  <w:abstractNum w:abstractNumId="4">
    <w:nsid w:val="FFFFFF80"/>
    <w:multiLevelType w:val="singleLevel"/>
    <w:tmpl w:val="E7182C50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A72A945E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67AAFD0"/>
    <w:lvl w:ilvl="0">
      <w:start w:val="1"/>
      <w:numFmt w:val="bullet"/>
      <w:pStyle w:val="ListBullet3"/>
      <w:lvlText w:val="o"/>
      <w:lvlJc w:val="left"/>
      <w:pPr>
        <w:ind w:left="2486" w:hanging="360"/>
      </w:pPr>
      <w:rPr>
        <w:rFonts w:ascii="Courier New" w:hAnsi="Courier New" w:cs="Courier New" w:hint="default"/>
      </w:rPr>
    </w:lvl>
  </w:abstractNum>
  <w:abstractNum w:abstractNumId="7">
    <w:nsid w:val="FFFFFF83"/>
    <w:multiLevelType w:val="singleLevel"/>
    <w:tmpl w:val="F760E2AC"/>
    <w:lvl w:ilvl="0">
      <w:start w:val="1"/>
      <w:numFmt w:val="bullet"/>
      <w:pStyle w:val="ListBullet2"/>
      <w:lvlText w:val="o"/>
      <w:lvlJc w:val="left"/>
      <w:pPr>
        <w:ind w:left="1381" w:hanging="360"/>
      </w:pPr>
      <w:rPr>
        <w:rFonts w:ascii="Courier New" w:hAnsi="Courier New" w:cs="Courier New" w:hint="default"/>
      </w:rPr>
    </w:lvl>
  </w:abstractNum>
  <w:abstractNum w:abstractNumId="8">
    <w:nsid w:val="FFFFFF88"/>
    <w:multiLevelType w:val="singleLevel"/>
    <w:tmpl w:val="79623B2C"/>
    <w:lvl w:ilvl="0">
      <w:start w:val="1"/>
      <w:numFmt w:val="decimal"/>
      <w:pStyle w:val="ListNumber"/>
      <w:lvlText w:val="%1)"/>
      <w:lvlJc w:val="left"/>
      <w:pPr>
        <w:ind w:left="972" w:hanging="360"/>
      </w:pPr>
    </w:lvl>
  </w:abstractNum>
  <w:abstractNum w:abstractNumId="9">
    <w:nsid w:val="FFFFFF89"/>
    <w:multiLevelType w:val="singleLevel"/>
    <w:tmpl w:val="F906FE2A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3B84790"/>
    <w:multiLevelType w:val="multilevel"/>
    <w:tmpl w:val="A5BA6ACE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1">
    <w:nsid w:val="0A9065D5"/>
    <w:multiLevelType w:val="multilevel"/>
    <w:tmpl w:val="1D28F01A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12D51A77"/>
    <w:multiLevelType w:val="hybridMultilevel"/>
    <w:tmpl w:val="208261A2"/>
    <w:lvl w:ilvl="0" w:tplc="1C09000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13">
    <w:nsid w:val="16EC0CB0"/>
    <w:multiLevelType w:val="hybridMultilevel"/>
    <w:tmpl w:val="BFFA5D80"/>
    <w:lvl w:ilvl="0" w:tplc="552CD2B0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2EE40CB0"/>
    <w:multiLevelType w:val="multilevel"/>
    <w:tmpl w:val="BF7C9F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  <w:sz w:val="24"/>
        <w:szCs w:val="24"/>
      </w:rPr>
    </w:lvl>
    <w:lvl w:ilvl="1">
      <w:start w:val="1"/>
      <w:numFmt w:val="decimal"/>
      <w:isLgl/>
      <w:lvlText w:val="%1.%2"/>
      <w:lvlJc w:val="left"/>
      <w:pPr>
        <w:tabs>
          <w:tab w:val="num" w:pos="862"/>
        </w:tabs>
        <w:ind w:left="862" w:hanging="720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4"/>
        <w:szCs w:val="24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List3"/>
      <w:isLgl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5">
    <w:nsid w:val="320C2073"/>
    <w:multiLevelType w:val="multilevel"/>
    <w:tmpl w:val="9DBCC422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32570302"/>
    <w:multiLevelType w:val="hybridMultilevel"/>
    <w:tmpl w:val="05E0DC78"/>
    <w:lvl w:ilvl="0" w:tplc="04A8F49A">
      <w:start w:val="1"/>
      <w:numFmt w:val="bullet"/>
      <w:pStyle w:val="Heading5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5000FB6"/>
    <w:multiLevelType w:val="hybridMultilevel"/>
    <w:tmpl w:val="EDCEBEB2"/>
    <w:lvl w:ilvl="0" w:tplc="D3422750">
      <w:start w:val="1"/>
      <w:numFmt w:val="upperLetter"/>
      <w:pStyle w:val="Heading4"/>
      <w:lvlText w:val="%1."/>
      <w:lvlJc w:val="left"/>
      <w:pPr>
        <w:ind w:left="720" w:hanging="360"/>
      </w:p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5FD5FC9"/>
    <w:multiLevelType w:val="hybridMultilevel"/>
    <w:tmpl w:val="945067CC"/>
    <w:lvl w:ilvl="0" w:tplc="611E2DE4">
      <w:start w:val="1"/>
      <w:numFmt w:val="bullet"/>
      <w:lvlText w:val="o"/>
      <w:lvlJc w:val="left"/>
      <w:pPr>
        <w:ind w:left="1451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7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9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1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3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5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7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9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11" w:hanging="360"/>
      </w:pPr>
      <w:rPr>
        <w:rFonts w:ascii="Wingdings" w:hAnsi="Wingdings" w:hint="default"/>
      </w:rPr>
    </w:lvl>
  </w:abstractNum>
  <w:abstractNum w:abstractNumId="19">
    <w:nsid w:val="387B0297"/>
    <w:multiLevelType w:val="hybridMultilevel"/>
    <w:tmpl w:val="B8B482D6"/>
    <w:lvl w:ilvl="0" w:tplc="C2B8B71E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0">
    <w:nsid w:val="3C775AB3"/>
    <w:multiLevelType w:val="hybridMultilevel"/>
    <w:tmpl w:val="A6627F1A"/>
    <w:lvl w:ilvl="0" w:tplc="8B5CBC34">
      <w:start w:val="1"/>
      <w:numFmt w:val="decimal"/>
      <w:lvlText w:val="1.%1.1"/>
      <w:lvlJc w:val="left"/>
      <w:pPr>
        <w:ind w:left="1429" w:hanging="360"/>
      </w:pPr>
      <w:rPr>
        <w:rFonts w:hint="default"/>
      </w:rPr>
    </w:lvl>
    <w:lvl w:ilvl="1" w:tplc="1C090019" w:tentative="1">
      <w:start w:val="1"/>
      <w:numFmt w:val="lowerLetter"/>
      <w:lvlText w:val="%2."/>
      <w:lvlJc w:val="left"/>
      <w:pPr>
        <w:ind w:left="2149" w:hanging="360"/>
      </w:pPr>
    </w:lvl>
    <w:lvl w:ilvl="2" w:tplc="1C09001B" w:tentative="1">
      <w:start w:val="1"/>
      <w:numFmt w:val="lowerRoman"/>
      <w:lvlText w:val="%3."/>
      <w:lvlJc w:val="right"/>
      <w:pPr>
        <w:ind w:left="2869" w:hanging="180"/>
      </w:pPr>
    </w:lvl>
    <w:lvl w:ilvl="3" w:tplc="1C09000F" w:tentative="1">
      <w:start w:val="1"/>
      <w:numFmt w:val="decimal"/>
      <w:lvlText w:val="%4."/>
      <w:lvlJc w:val="left"/>
      <w:pPr>
        <w:ind w:left="3589" w:hanging="360"/>
      </w:pPr>
    </w:lvl>
    <w:lvl w:ilvl="4" w:tplc="1C090019" w:tentative="1">
      <w:start w:val="1"/>
      <w:numFmt w:val="lowerLetter"/>
      <w:lvlText w:val="%5."/>
      <w:lvlJc w:val="left"/>
      <w:pPr>
        <w:ind w:left="4309" w:hanging="360"/>
      </w:pPr>
    </w:lvl>
    <w:lvl w:ilvl="5" w:tplc="1C09001B" w:tentative="1">
      <w:start w:val="1"/>
      <w:numFmt w:val="lowerRoman"/>
      <w:lvlText w:val="%6."/>
      <w:lvlJc w:val="right"/>
      <w:pPr>
        <w:ind w:left="5029" w:hanging="180"/>
      </w:pPr>
    </w:lvl>
    <w:lvl w:ilvl="6" w:tplc="1C09000F" w:tentative="1">
      <w:start w:val="1"/>
      <w:numFmt w:val="decimal"/>
      <w:lvlText w:val="%7."/>
      <w:lvlJc w:val="left"/>
      <w:pPr>
        <w:ind w:left="5749" w:hanging="360"/>
      </w:pPr>
    </w:lvl>
    <w:lvl w:ilvl="7" w:tplc="1C090019" w:tentative="1">
      <w:start w:val="1"/>
      <w:numFmt w:val="lowerLetter"/>
      <w:lvlText w:val="%8."/>
      <w:lvlJc w:val="left"/>
      <w:pPr>
        <w:ind w:left="6469" w:hanging="360"/>
      </w:pPr>
    </w:lvl>
    <w:lvl w:ilvl="8" w:tplc="1C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46031D0F"/>
    <w:multiLevelType w:val="hybridMultilevel"/>
    <w:tmpl w:val="0A7ED72E"/>
    <w:lvl w:ilvl="0" w:tplc="1C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50FC2BD4"/>
    <w:multiLevelType w:val="multilevel"/>
    <w:tmpl w:val="91C6BE7C"/>
    <w:lvl w:ilvl="0">
      <w:start w:val="1"/>
      <w:numFmt w:val="bullet"/>
      <w:lvlText w:val=""/>
      <w:lvlJc w:val="left"/>
      <w:pPr>
        <w:ind w:left="709" w:hanging="284"/>
      </w:pPr>
      <w:rPr>
        <w:rFonts w:ascii="Symbol" w:hAnsi="Symbol" w:hint="default"/>
      </w:rPr>
    </w:lvl>
    <w:lvl w:ilvl="1">
      <w:start w:val="1865"/>
      <w:numFmt w:val="bullet"/>
      <w:lvlText w:val="–"/>
      <w:lvlJc w:val="left"/>
      <w:pPr>
        <w:ind w:left="1134" w:hanging="425"/>
      </w:pPr>
      <w:rPr>
        <w:rFonts w:ascii="Arial" w:hAnsi="Arial" w:hint="default"/>
      </w:rPr>
    </w:lvl>
    <w:lvl w:ilvl="2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23">
    <w:nsid w:val="69D7386C"/>
    <w:multiLevelType w:val="multilevel"/>
    <w:tmpl w:val="EB04AC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  <w:sz w:val="24"/>
        <w:szCs w:val="24"/>
      </w:rPr>
    </w:lvl>
    <w:lvl w:ilvl="1">
      <w:start w:val="1"/>
      <w:numFmt w:val="decimal"/>
      <w:pStyle w:val="Body3"/>
      <w:isLgl/>
      <w:lvlText w:val="%1.%2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4"/>
        <w:szCs w:val="24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4">
    <w:nsid w:val="6B643738"/>
    <w:multiLevelType w:val="hybridMultilevel"/>
    <w:tmpl w:val="6114D2AE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0AA0890"/>
    <w:multiLevelType w:val="hybridMultilevel"/>
    <w:tmpl w:val="65328B8C"/>
    <w:lvl w:ilvl="0" w:tplc="9D740A0C">
      <w:start w:val="1"/>
      <w:numFmt w:val="decimal"/>
      <w:lvlText w:val="%1.1.1"/>
      <w:lvlJc w:val="left"/>
      <w:pPr>
        <w:ind w:left="1287" w:hanging="360"/>
      </w:pPr>
      <w:rPr>
        <w:rFonts w:hint="default"/>
      </w:r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51F047C"/>
    <w:multiLevelType w:val="multilevel"/>
    <w:tmpl w:val="1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78EE11E4"/>
    <w:multiLevelType w:val="hybridMultilevel"/>
    <w:tmpl w:val="239A2522"/>
    <w:lvl w:ilvl="0" w:tplc="14042D80">
      <w:start w:val="1"/>
      <w:numFmt w:val="decimal"/>
      <w:lvlText w:val="1.%1"/>
      <w:lvlJc w:val="left"/>
      <w:pPr>
        <w:ind w:left="1146" w:hanging="360"/>
      </w:pPr>
      <w:rPr>
        <w:rFonts w:hint="default"/>
      </w:rPr>
    </w:lvl>
    <w:lvl w:ilvl="1" w:tplc="1C090019" w:tentative="1">
      <w:start w:val="1"/>
      <w:numFmt w:val="lowerLetter"/>
      <w:lvlText w:val="%2."/>
      <w:lvlJc w:val="left"/>
      <w:pPr>
        <w:ind w:left="1866" w:hanging="360"/>
      </w:pPr>
    </w:lvl>
    <w:lvl w:ilvl="2" w:tplc="1C09001B" w:tentative="1">
      <w:start w:val="1"/>
      <w:numFmt w:val="lowerRoman"/>
      <w:lvlText w:val="%3."/>
      <w:lvlJc w:val="right"/>
      <w:pPr>
        <w:ind w:left="2586" w:hanging="180"/>
      </w:pPr>
    </w:lvl>
    <w:lvl w:ilvl="3" w:tplc="1C09000F" w:tentative="1">
      <w:start w:val="1"/>
      <w:numFmt w:val="decimal"/>
      <w:lvlText w:val="%4."/>
      <w:lvlJc w:val="left"/>
      <w:pPr>
        <w:ind w:left="3306" w:hanging="360"/>
      </w:pPr>
    </w:lvl>
    <w:lvl w:ilvl="4" w:tplc="1C090019" w:tentative="1">
      <w:start w:val="1"/>
      <w:numFmt w:val="lowerLetter"/>
      <w:lvlText w:val="%5."/>
      <w:lvlJc w:val="left"/>
      <w:pPr>
        <w:ind w:left="4026" w:hanging="360"/>
      </w:pPr>
    </w:lvl>
    <w:lvl w:ilvl="5" w:tplc="1C09001B" w:tentative="1">
      <w:start w:val="1"/>
      <w:numFmt w:val="lowerRoman"/>
      <w:lvlText w:val="%6."/>
      <w:lvlJc w:val="right"/>
      <w:pPr>
        <w:ind w:left="4746" w:hanging="180"/>
      </w:pPr>
    </w:lvl>
    <w:lvl w:ilvl="6" w:tplc="1C09000F" w:tentative="1">
      <w:start w:val="1"/>
      <w:numFmt w:val="decimal"/>
      <w:lvlText w:val="%7."/>
      <w:lvlJc w:val="left"/>
      <w:pPr>
        <w:ind w:left="5466" w:hanging="360"/>
      </w:pPr>
    </w:lvl>
    <w:lvl w:ilvl="7" w:tplc="1C090019" w:tentative="1">
      <w:start w:val="1"/>
      <w:numFmt w:val="lowerLetter"/>
      <w:lvlText w:val="%8."/>
      <w:lvlJc w:val="left"/>
      <w:pPr>
        <w:ind w:left="6186" w:hanging="360"/>
      </w:pPr>
    </w:lvl>
    <w:lvl w:ilvl="8" w:tplc="1C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8">
    <w:nsid w:val="7FE12B1D"/>
    <w:multiLevelType w:val="multilevel"/>
    <w:tmpl w:val="79726842"/>
    <w:lvl w:ilvl="0">
      <w:start w:val="1"/>
      <w:numFmt w:val="decimal"/>
      <w:lvlText w:val="%1."/>
      <w:lvlJc w:val="left"/>
      <w:pPr>
        <w:ind w:left="2631" w:hanging="363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4" w:hanging="511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-1339" w:hanging="363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-3324" w:hanging="363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-5309" w:hanging="363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-7294" w:hanging="363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-9279" w:hanging="363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-11264" w:hanging="363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-13249" w:hanging="363"/>
      </w:pPr>
      <w:rPr>
        <w:rFonts w:hint="default"/>
      </w:rPr>
    </w:lvl>
  </w:abstractNum>
  <w:num w:numId="1">
    <w:abstractNumId w:val="23"/>
  </w:num>
  <w:num w:numId="2">
    <w:abstractNumId w:val="14"/>
  </w:num>
  <w:num w:numId="3">
    <w:abstractNumId w:val="13"/>
  </w:num>
  <w:num w:numId="4">
    <w:abstractNumId w:val="15"/>
  </w:num>
  <w:num w:numId="5">
    <w:abstractNumId w:val="9"/>
  </w:num>
  <w:num w:numId="6">
    <w:abstractNumId w:val="18"/>
  </w:num>
  <w:num w:numId="7">
    <w:abstractNumId w:val="19"/>
  </w:num>
  <w:num w:numId="8">
    <w:abstractNumId w:val="28"/>
  </w:num>
  <w:num w:numId="9">
    <w:abstractNumId w:val="22"/>
  </w:num>
  <w:num w:numId="10">
    <w:abstractNumId w:val="11"/>
  </w:num>
  <w:num w:numId="11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1"/>
  </w:num>
  <w:num w:numId="13">
    <w:abstractNumId w:val="28"/>
  </w:num>
  <w:num w:numId="14">
    <w:abstractNumId w:val="28"/>
  </w:num>
  <w:num w:numId="15">
    <w:abstractNumId w:val="28"/>
  </w:num>
  <w:num w:numId="16">
    <w:abstractNumId w:val="28"/>
  </w:num>
  <w:num w:numId="17">
    <w:abstractNumId w:val="25"/>
  </w:num>
  <w:num w:numId="18">
    <w:abstractNumId w:val="27"/>
  </w:num>
  <w:num w:numId="19">
    <w:abstractNumId w:val="20"/>
  </w:num>
  <w:num w:numId="20">
    <w:abstractNumId w:val="11"/>
    <w:lvlOverride w:ilvl="0">
      <w:startOverride w:val="1"/>
    </w:lvlOverride>
  </w:num>
  <w:num w:numId="21">
    <w:abstractNumId w:val="11"/>
  </w:num>
  <w:num w:numId="22">
    <w:abstractNumId w:val="11"/>
  </w:num>
  <w:num w:numId="23">
    <w:abstractNumId w:val="11"/>
  </w:num>
  <w:num w:numId="24">
    <w:abstractNumId w:val="11"/>
  </w:num>
  <w:num w:numId="25">
    <w:abstractNumId w:val="11"/>
  </w:num>
  <w:num w:numId="26">
    <w:abstractNumId w:val="11"/>
  </w:num>
  <w:num w:numId="27">
    <w:abstractNumId w:val="11"/>
  </w:num>
  <w:num w:numId="28">
    <w:abstractNumId w:val="11"/>
  </w:num>
  <w:num w:numId="29">
    <w:abstractNumId w:val="11"/>
  </w:num>
  <w:num w:numId="30">
    <w:abstractNumId w:val="7"/>
  </w:num>
  <w:num w:numId="31">
    <w:abstractNumId w:val="6"/>
  </w:num>
  <w:num w:numId="32">
    <w:abstractNumId w:val="5"/>
  </w:num>
  <w:num w:numId="33">
    <w:abstractNumId w:val="4"/>
  </w:num>
  <w:num w:numId="34">
    <w:abstractNumId w:val="8"/>
  </w:num>
  <w:num w:numId="35">
    <w:abstractNumId w:val="3"/>
  </w:num>
  <w:num w:numId="36">
    <w:abstractNumId w:val="2"/>
  </w:num>
  <w:num w:numId="37">
    <w:abstractNumId w:val="1"/>
  </w:num>
  <w:num w:numId="38">
    <w:abstractNumId w:val="0"/>
  </w:num>
  <w:num w:numId="39">
    <w:abstractNumId w:val="10"/>
  </w:num>
  <w:num w:numId="40">
    <w:abstractNumId w:val="12"/>
  </w:num>
  <w:num w:numId="41">
    <w:abstractNumId w:val="21"/>
  </w:num>
  <w:num w:numId="42">
    <w:abstractNumId w:val="8"/>
    <w:lvlOverride w:ilvl="0">
      <w:startOverride w:val="1"/>
    </w:lvlOverride>
  </w:num>
  <w:num w:numId="43">
    <w:abstractNumId w:val="17"/>
  </w:num>
  <w:num w:numId="44">
    <w:abstractNumId w:val="16"/>
  </w:num>
  <w:num w:numId="45">
    <w:abstractNumId w:val="26"/>
  </w:num>
  <w:num w:numId="46">
    <w:abstractNumId w:val="24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hideSpellingErrors/>
  <w:hideGrammaticalErrors/>
  <w:proofState w:spelling="clean" w:grammar="clean"/>
  <w:stylePaneFormatFilter w:val="3704" w:allStyles="0" w:customStyles="0" w:latentStyles="1" w:stylesInUse="0" w:headingStyles="0" w:numberingStyles="0" w:tableStyles="0" w:directFormattingOnRuns="1" w:directFormattingOnParagraphs="1" w:directFormattingOnNumbering="1" w:directFormattingOnTables="0" w:clearFormatting="1" w:top3HeadingStyles="1" w:visibleStyles="0" w:alternateStyleNames="0"/>
  <w:stylePaneSortMethod w:val="0000"/>
  <w:defaultTabStop w:val="720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20CE"/>
    <w:rsid w:val="000019E1"/>
    <w:rsid w:val="00001E63"/>
    <w:rsid w:val="00004D0A"/>
    <w:rsid w:val="000050A9"/>
    <w:rsid w:val="0000664A"/>
    <w:rsid w:val="000066B7"/>
    <w:rsid w:val="00007A39"/>
    <w:rsid w:val="00007C2A"/>
    <w:rsid w:val="00011D5E"/>
    <w:rsid w:val="00012FBC"/>
    <w:rsid w:val="000148C9"/>
    <w:rsid w:val="00014D49"/>
    <w:rsid w:val="00014D89"/>
    <w:rsid w:val="00014E4D"/>
    <w:rsid w:val="00015C4B"/>
    <w:rsid w:val="000161CE"/>
    <w:rsid w:val="000177F2"/>
    <w:rsid w:val="000201C9"/>
    <w:rsid w:val="00021BEA"/>
    <w:rsid w:val="00021D34"/>
    <w:rsid w:val="00022985"/>
    <w:rsid w:val="00022EF2"/>
    <w:rsid w:val="000231F9"/>
    <w:rsid w:val="0002396C"/>
    <w:rsid w:val="00024D45"/>
    <w:rsid w:val="000250EF"/>
    <w:rsid w:val="00027BF3"/>
    <w:rsid w:val="00031216"/>
    <w:rsid w:val="000314E2"/>
    <w:rsid w:val="00031B60"/>
    <w:rsid w:val="000337AA"/>
    <w:rsid w:val="00033F5C"/>
    <w:rsid w:val="000378CA"/>
    <w:rsid w:val="000408EB"/>
    <w:rsid w:val="000409AC"/>
    <w:rsid w:val="00041409"/>
    <w:rsid w:val="00041DD6"/>
    <w:rsid w:val="00041E96"/>
    <w:rsid w:val="00042578"/>
    <w:rsid w:val="00042CF3"/>
    <w:rsid w:val="000430B0"/>
    <w:rsid w:val="000433E4"/>
    <w:rsid w:val="00043D2C"/>
    <w:rsid w:val="00044E05"/>
    <w:rsid w:val="000469B9"/>
    <w:rsid w:val="00046B66"/>
    <w:rsid w:val="00050D98"/>
    <w:rsid w:val="00052076"/>
    <w:rsid w:val="00052928"/>
    <w:rsid w:val="0005364A"/>
    <w:rsid w:val="00053B07"/>
    <w:rsid w:val="00053B20"/>
    <w:rsid w:val="00054083"/>
    <w:rsid w:val="00056D18"/>
    <w:rsid w:val="00064536"/>
    <w:rsid w:val="00065AE9"/>
    <w:rsid w:val="000672F2"/>
    <w:rsid w:val="00070967"/>
    <w:rsid w:val="00070C5F"/>
    <w:rsid w:val="00072378"/>
    <w:rsid w:val="000726A2"/>
    <w:rsid w:val="000728FA"/>
    <w:rsid w:val="00073175"/>
    <w:rsid w:val="00074B96"/>
    <w:rsid w:val="00075AE5"/>
    <w:rsid w:val="00077326"/>
    <w:rsid w:val="00080092"/>
    <w:rsid w:val="0008157A"/>
    <w:rsid w:val="000817AC"/>
    <w:rsid w:val="000819F5"/>
    <w:rsid w:val="00081E07"/>
    <w:rsid w:val="000842B2"/>
    <w:rsid w:val="00085DEB"/>
    <w:rsid w:val="000868AD"/>
    <w:rsid w:val="00086A63"/>
    <w:rsid w:val="00086E77"/>
    <w:rsid w:val="00087EF6"/>
    <w:rsid w:val="000917A4"/>
    <w:rsid w:val="000917DF"/>
    <w:rsid w:val="000919BD"/>
    <w:rsid w:val="0009207D"/>
    <w:rsid w:val="00093322"/>
    <w:rsid w:val="00093720"/>
    <w:rsid w:val="000941FC"/>
    <w:rsid w:val="0009461A"/>
    <w:rsid w:val="00094C29"/>
    <w:rsid w:val="00095639"/>
    <w:rsid w:val="0009589F"/>
    <w:rsid w:val="000961C4"/>
    <w:rsid w:val="000962E1"/>
    <w:rsid w:val="00096C7E"/>
    <w:rsid w:val="00096F6E"/>
    <w:rsid w:val="00097374"/>
    <w:rsid w:val="000A1E3D"/>
    <w:rsid w:val="000A1F4A"/>
    <w:rsid w:val="000A1F93"/>
    <w:rsid w:val="000A2A6B"/>
    <w:rsid w:val="000A2D2F"/>
    <w:rsid w:val="000A3C20"/>
    <w:rsid w:val="000A3C86"/>
    <w:rsid w:val="000A6B9D"/>
    <w:rsid w:val="000A6FC5"/>
    <w:rsid w:val="000A76B4"/>
    <w:rsid w:val="000A7CA0"/>
    <w:rsid w:val="000B0211"/>
    <w:rsid w:val="000B0560"/>
    <w:rsid w:val="000B2FDD"/>
    <w:rsid w:val="000B353E"/>
    <w:rsid w:val="000B763E"/>
    <w:rsid w:val="000C0530"/>
    <w:rsid w:val="000C0977"/>
    <w:rsid w:val="000C0C7D"/>
    <w:rsid w:val="000C0E94"/>
    <w:rsid w:val="000C11F4"/>
    <w:rsid w:val="000C1F7D"/>
    <w:rsid w:val="000C4161"/>
    <w:rsid w:val="000C49D1"/>
    <w:rsid w:val="000C58FA"/>
    <w:rsid w:val="000C5DEA"/>
    <w:rsid w:val="000C6E71"/>
    <w:rsid w:val="000C6F81"/>
    <w:rsid w:val="000C787D"/>
    <w:rsid w:val="000C7AA7"/>
    <w:rsid w:val="000D1149"/>
    <w:rsid w:val="000D1C8F"/>
    <w:rsid w:val="000D1EA3"/>
    <w:rsid w:val="000D2896"/>
    <w:rsid w:val="000D2984"/>
    <w:rsid w:val="000D4366"/>
    <w:rsid w:val="000D44C2"/>
    <w:rsid w:val="000D4F21"/>
    <w:rsid w:val="000E0831"/>
    <w:rsid w:val="000E1EA1"/>
    <w:rsid w:val="000E4577"/>
    <w:rsid w:val="000E45D9"/>
    <w:rsid w:val="000E6442"/>
    <w:rsid w:val="000E6793"/>
    <w:rsid w:val="000F1577"/>
    <w:rsid w:val="000F1EFC"/>
    <w:rsid w:val="000F2A2B"/>
    <w:rsid w:val="000F32C2"/>
    <w:rsid w:val="000F3402"/>
    <w:rsid w:val="000F37BC"/>
    <w:rsid w:val="000F4F19"/>
    <w:rsid w:val="000F662B"/>
    <w:rsid w:val="000F6B77"/>
    <w:rsid w:val="001010D8"/>
    <w:rsid w:val="001036AD"/>
    <w:rsid w:val="00103A90"/>
    <w:rsid w:val="00103EC7"/>
    <w:rsid w:val="00105594"/>
    <w:rsid w:val="00105724"/>
    <w:rsid w:val="00105817"/>
    <w:rsid w:val="0010697D"/>
    <w:rsid w:val="00107A36"/>
    <w:rsid w:val="00110D13"/>
    <w:rsid w:val="001118E1"/>
    <w:rsid w:val="00111A54"/>
    <w:rsid w:val="00114D8A"/>
    <w:rsid w:val="00115046"/>
    <w:rsid w:val="00115E16"/>
    <w:rsid w:val="001169C9"/>
    <w:rsid w:val="0012140E"/>
    <w:rsid w:val="00121A15"/>
    <w:rsid w:val="001244BC"/>
    <w:rsid w:val="00124EA3"/>
    <w:rsid w:val="00126344"/>
    <w:rsid w:val="00131094"/>
    <w:rsid w:val="001318B1"/>
    <w:rsid w:val="00132B98"/>
    <w:rsid w:val="001344FB"/>
    <w:rsid w:val="00134E29"/>
    <w:rsid w:val="00140D7E"/>
    <w:rsid w:val="00140FDF"/>
    <w:rsid w:val="00142DD5"/>
    <w:rsid w:val="00143435"/>
    <w:rsid w:val="00144340"/>
    <w:rsid w:val="001453E4"/>
    <w:rsid w:val="0014554A"/>
    <w:rsid w:val="001457EA"/>
    <w:rsid w:val="00145988"/>
    <w:rsid w:val="0014633E"/>
    <w:rsid w:val="00147496"/>
    <w:rsid w:val="00147542"/>
    <w:rsid w:val="0015172A"/>
    <w:rsid w:val="0015208B"/>
    <w:rsid w:val="00152642"/>
    <w:rsid w:val="00153010"/>
    <w:rsid w:val="001530D1"/>
    <w:rsid w:val="001535A7"/>
    <w:rsid w:val="00154367"/>
    <w:rsid w:val="001546E4"/>
    <w:rsid w:val="00154712"/>
    <w:rsid w:val="00154886"/>
    <w:rsid w:val="00154E97"/>
    <w:rsid w:val="00155790"/>
    <w:rsid w:val="00155991"/>
    <w:rsid w:val="0015705D"/>
    <w:rsid w:val="001576ED"/>
    <w:rsid w:val="0016383E"/>
    <w:rsid w:val="00163C7E"/>
    <w:rsid w:val="00164595"/>
    <w:rsid w:val="00164C7D"/>
    <w:rsid w:val="00164DC5"/>
    <w:rsid w:val="00165020"/>
    <w:rsid w:val="0016713E"/>
    <w:rsid w:val="00167445"/>
    <w:rsid w:val="00167DF4"/>
    <w:rsid w:val="00170752"/>
    <w:rsid w:val="00171FBC"/>
    <w:rsid w:val="00172562"/>
    <w:rsid w:val="00174251"/>
    <w:rsid w:val="00175465"/>
    <w:rsid w:val="00176BF4"/>
    <w:rsid w:val="00177111"/>
    <w:rsid w:val="0018023D"/>
    <w:rsid w:val="001863D9"/>
    <w:rsid w:val="00186D61"/>
    <w:rsid w:val="00187E7C"/>
    <w:rsid w:val="00194065"/>
    <w:rsid w:val="00194865"/>
    <w:rsid w:val="00196A83"/>
    <w:rsid w:val="001A01D9"/>
    <w:rsid w:val="001A0220"/>
    <w:rsid w:val="001A03D5"/>
    <w:rsid w:val="001A06D8"/>
    <w:rsid w:val="001A1068"/>
    <w:rsid w:val="001A3670"/>
    <w:rsid w:val="001A46C2"/>
    <w:rsid w:val="001A4AB5"/>
    <w:rsid w:val="001A5F06"/>
    <w:rsid w:val="001A69D9"/>
    <w:rsid w:val="001B02E8"/>
    <w:rsid w:val="001B09C1"/>
    <w:rsid w:val="001B23EB"/>
    <w:rsid w:val="001B2A0D"/>
    <w:rsid w:val="001B3002"/>
    <w:rsid w:val="001B3308"/>
    <w:rsid w:val="001B4278"/>
    <w:rsid w:val="001B4458"/>
    <w:rsid w:val="001B48A4"/>
    <w:rsid w:val="001B614E"/>
    <w:rsid w:val="001B7D27"/>
    <w:rsid w:val="001C031A"/>
    <w:rsid w:val="001C091C"/>
    <w:rsid w:val="001C0F7F"/>
    <w:rsid w:val="001C21EB"/>
    <w:rsid w:val="001C3788"/>
    <w:rsid w:val="001C379E"/>
    <w:rsid w:val="001C3CC6"/>
    <w:rsid w:val="001C49DD"/>
    <w:rsid w:val="001C4E1E"/>
    <w:rsid w:val="001C59DB"/>
    <w:rsid w:val="001C7749"/>
    <w:rsid w:val="001D2890"/>
    <w:rsid w:val="001D2CA5"/>
    <w:rsid w:val="001D3162"/>
    <w:rsid w:val="001D3703"/>
    <w:rsid w:val="001D5587"/>
    <w:rsid w:val="001D5E44"/>
    <w:rsid w:val="001D5F58"/>
    <w:rsid w:val="001D6513"/>
    <w:rsid w:val="001D6C02"/>
    <w:rsid w:val="001D6F88"/>
    <w:rsid w:val="001E1EAA"/>
    <w:rsid w:val="001E20BA"/>
    <w:rsid w:val="001E246D"/>
    <w:rsid w:val="001E281F"/>
    <w:rsid w:val="001E55D7"/>
    <w:rsid w:val="001E5E6B"/>
    <w:rsid w:val="001E6D40"/>
    <w:rsid w:val="001E7D3B"/>
    <w:rsid w:val="001F0C95"/>
    <w:rsid w:val="001F545B"/>
    <w:rsid w:val="001F6FFE"/>
    <w:rsid w:val="001F7F2A"/>
    <w:rsid w:val="002014F8"/>
    <w:rsid w:val="00202F13"/>
    <w:rsid w:val="00203CD6"/>
    <w:rsid w:val="00203E10"/>
    <w:rsid w:val="00211671"/>
    <w:rsid w:val="002126AE"/>
    <w:rsid w:val="00213E25"/>
    <w:rsid w:val="00213E67"/>
    <w:rsid w:val="002141FB"/>
    <w:rsid w:val="00217635"/>
    <w:rsid w:val="00217C90"/>
    <w:rsid w:val="0022084A"/>
    <w:rsid w:val="00223E2A"/>
    <w:rsid w:val="002243EC"/>
    <w:rsid w:val="00226673"/>
    <w:rsid w:val="002270B4"/>
    <w:rsid w:val="00231C41"/>
    <w:rsid w:val="0023290C"/>
    <w:rsid w:val="00233642"/>
    <w:rsid w:val="00233DBD"/>
    <w:rsid w:val="002342E5"/>
    <w:rsid w:val="0023745D"/>
    <w:rsid w:val="002374A9"/>
    <w:rsid w:val="00240F3E"/>
    <w:rsid w:val="002410B4"/>
    <w:rsid w:val="002434D7"/>
    <w:rsid w:val="00243BAB"/>
    <w:rsid w:val="00243C7E"/>
    <w:rsid w:val="00244280"/>
    <w:rsid w:val="00244534"/>
    <w:rsid w:val="00244AA1"/>
    <w:rsid w:val="00244BE0"/>
    <w:rsid w:val="002467B6"/>
    <w:rsid w:val="002510D5"/>
    <w:rsid w:val="0025157F"/>
    <w:rsid w:val="002517CF"/>
    <w:rsid w:val="00252F27"/>
    <w:rsid w:val="00253C5C"/>
    <w:rsid w:val="00255851"/>
    <w:rsid w:val="00255B6D"/>
    <w:rsid w:val="00256A9C"/>
    <w:rsid w:val="00256BB0"/>
    <w:rsid w:val="00256D93"/>
    <w:rsid w:val="00257849"/>
    <w:rsid w:val="0026126A"/>
    <w:rsid w:val="002614C0"/>
    <w:rsid w:val="00261EE1"/>
    <w:rsid w:val="00262924"/>
    <w:rsid w:val="00263E7C"/>
    <w:rsid w:val="00264DE5"/>
    <w:rsid w:val="00265256"/>
    <w:rsid w:val="00265862"/>
    <w:rsid w:val="002661DB"/>
    <w:rsid w:val="00266EF0"/>
    <w:rsid w:val="00267145"/>
    <w:rsid w:val="00270782"/>
    <w:rsid w:val="00272CBD"/>
    <w:rsid w:val="002735B2"/>
    <w:rsid w:val="00274452"/>
    <w:rsid w:val="00274931"/>
    <w:rsid w:val="00274B3E"/>
    <w:rsid w:val="00275189"/>
    <w:rsid w:val="002759FC"/>
    <w:rsid w:val="00275AD8"/>
    <w:rsid w:val="00275B8D"/>
    <w:rsid w:val="002762F0"/>
    <w:rsid w:val="00276C37"/>
    <w:rsid w:val="00277330"/>
    <w:rsid w:val="00280C7B"/>
    <w:rsid w:val="0028179A"/>
    <w:rsid w:val="00286F0D"/>
    <w:rsid w:val="002877B2"/>
    <w:rsid w:val="00290E9D"/>
    <w:rsid w:val="00292343"/>
    <w:rsid w:val="00292EB7"/>
    <w:rsid w:val="002937A9"/>
    <w:rsid w:val="00294231"/>
    <w:rsid w:val="00296D16"/>
    <w:rsid w:val="002978F8"/>
    <w:rsid w:val="002A01D8"/>
    <w:rsid w:val="002A2155"/>
    <w:rsid w:val="002A26ED"/>
    <w:rsid w:val="002A3B60"/>
    <w:rsid w:val="002A3EE0"/>
    <w:rsid w:val="002A485B"/>
    <w:rsid w:val="002A5EA9"/>
    <w:rsid w:val="002B0048"/>
    <w:rsid w:val="002B0C05"/>
    <w:rsid w:val="002B11AA"/>
    <w:rsid w:val="002B2E8C"/>
    <w:rsid w:val="002B41A7"/>
    <w:rsid w:val="002B5136"/>
    <w:rsid w:val="002B5670"/>
    <w:rsid w:val="002B606F"/>
    <w:rsid w:val="002B6236"/>
    <w:rsid w:val="002B653C"/>
    <w:rsid w:val="002B6AEA"/>
    <w:rsid w:val="002B6B4B"/>
    <w:rsid w:val="002C026F"/>
    <w:rsid w:val="002C42BC"/>
    <w:rsid w:val="002C4385"/>
    <w:rsid w:val="002C57BC"/>
    <w:rsid w:val="002C6122"/>
    <w:rsid w:val="002D0AD3"/>
    <w:rsid w:val="002D3193"/>
    <w:rsid w:val="002D31B4"/>
    <w:rsid w:val="002D3760"/>
    <w:rsid w:val="002D4129"/>
    <w:rsid w:val="002D4509"/>
    <w:rsid w:val="002D6660"/>
    <w:rsid w:val="002D6EA4"/>
    <w:rsid w:val="002D7467"/>
    <w:rsid w:val="002E23AB"/>
    <w:rsid w:val="002E40F3"/>
    <w:rsid w:val="002E4DDE"/>
    <w:rsid w:val="002E642F"/>
    <w:rsid w:val="002E6B8D"/>
    <w:rsid w:val="002F015B"/>
    <w:rsid w:val="002F0A02"/>
    <w:rsid w:val="002F0BE3"/>
    <w:rsid w:val="002F164D"/>
    <w:rsid w:val="002F5390"/>
    <w:rsid w:val="002F540D"/>
    <w:rsid w:val="002F5C08"/>
    <w:rsid w:val="002F6ADF"/>
    <w:rsid w:val="003037A5"/>
    <w:rsid w:val="00303B9F"/>
    <w:rsid w:val="003046B0"/>
    <w:rsid w:val="0030606F"/>
    <w:rsid w:val="00306A0B"/>
    <w:rsid w:val="003101BD"/>
    <w:rsid w:val="00311178"/>
    <w:rsid w:val="00314F80"/>
    <w:rsid w:val="00315B4B"/>
    <w:rsid w:val="003160EE"/>
    <w:rsid w:val="00316AF6"/>
    <w:rsid w:val="003207A6"/>
    <w:rsid w:val="00320BAB"/>
    <w:rsid w:val="00322C5E"/>
    <w:rsid w:val="003241D5"/>
    <w:rsid w:val="0032448A"/>
    <w:rsid w:val="003244BC"/>
    <w:rsid w:val="00326921"/>
    <w:rsid w:val="0033145F"/>
    <w:rsid w:val="003329D8"/>
    <w:rsid w:val="00332C44"/>
    <w:rsid w:val="003332F0"/>
    <w:rsid w:val="00333A06"/>
    <w:rsid w:val="00334E9A"/>
    <w:rsid w:val="003353ED"/>
    <w:rsid w:val="00336E47"/>
    <w:rsid w:val="003373B6"/>
    <w:rsid w:val="00341A38"/>
    <w:rsid w:val="00341D26"/>
    <w:rsid w:val="003431E8"/>
    <w:rsid w:val="003442E0"/>
    <w:rsid w:val="00345A87"/>
    <w:rsid w:val="00346AD4"/>
    <w:rsid w:val="00346CFD"/>
    <w:rsid w:val="00347CE9"/>
    <w:rsid w:val="00353715"/>
    <w:rsid w:val="00353F92"/>
    <w:rsid w:val="003542A3"/>
    <w:rsid w:val="00354E25"/>
    <w:rsid w:val="00355290"/>
    <w:rsid w:val="00355381"/>
    <w:rsid w:val="00355821"/>
    <w:rsid w:val="00355846"/>
    <w:rsid w:val="003559E9"/>
    <w:rsid w:val="00355DC8"/>
    <w:rsid w:val="0035759F"/>
    <w:rsid w:val="00360481"/>
    <w:rsid w:val="00361E0A"/>
    <w:rsid w:val="0036254B"/>
    <w:rsid w:val="00363095"/>
    <w:rsid w:val="0036317D"/>
    <w:rsid w:val="00364498"/>
    <w:rsid w:val="00365F3E"/>
    <w:rsid w:val="00366595"/>
    <w:rsid w:val="00367336"/>
    <w:rsid w:val="0037144B"/>
    <w:rsid w:val="00371B61"/>
    <w:rsid w:val="00372D39"/>
    <w:rsid w:val="00373522"/>
    <w:rsid w:val="00373F30"/>
    <w:rsid w:val="003747CB"/>
    <w:rsid w:val="00375062"/>
    <w:rsid w:val="0037527A"/>
    <w:rsid w:val="0037624C"/>
    <w:rsid w:val="0037637F"/>
    <w:rsid w:val="0037783F"/>
    <w:rsid w:val="00380054"/>
    <w:rsid w:val="00380D7F"/>
    <w:rsid w:val="00381010"/>
    <w:rsid w:val="003817E6"/>
    <w:rsid w:val="00381D20"/>
    <w:rsid w:val="003835BD"/>
    <w:rsid w:val="00383725"/>
    <w:rsid w:val="00383E70"/>
    <w:rsid w:val="0038408A"/>
    <w:rsid w:val="0038552B"/>
    <w:rsid w:val="00386562"/>
    <w:rsid w:val="00387E15"/>
    <w:rsid w:val="00390F73"/>
    <w:rsid w:val="00390FDE"/>
    <w:rsid w:val="00392EE9"/>
    <w:rsid w:val="003932EC"/>
    <w:rsid w:val="00393536"/>
    <w:rsid w:val="00393D2F"/>
    <w:rsid w:val="003955D8"/>
    <w:rsid w:val="00395913"/>
    <w:rsid w:val="00396071"/>
    <w:rsid w:val="00397B23"/>
    <w:rsid w:val="00397C5E"/>
    <w:rsid w:val="003A005A"/>
    <w:rsid w:val="003A0777"/>
    <w:rsid w:val="003A2B68"/>
    <w:rsid w:val="003A2C46"/>
    <w:rsid w:val="003A344C"/>
    <w:rsid w:val="003A5E76"/>
    <w:rsid w:val="003A71D6"/>
    <w:rsid w:val="003A7EEE"/>
    <w:rsid w:val="003B1F65"/>
    <w:rsid w:val="003B4CA4"/>
    <w:rsid w:val="003B503A"/>
    <w:rsid w:val="003B5705"/>
    <w:rsid w:val="003B7D03"/>
    <w:rsid w:val="003C3C41"/>
    <w:rsid w:val="003C4B07"/>
    <w:rsid w:val="003C539C"/>
    <w:rsid w:val="003C65ED"/>
    <w:rsid w:val="003C6817"/>
    <w:rsid w:val="003D077D"/>
    <w:rsid w:val="003D0C96"/>
    <w:rsid w:val="003D124A"/>
    <w:rsid w:val="003D2486"/>
    <w:rsid w:val="003D3419"/>
    <w:rsid w:val="003D41B6"/>
    <w:rsid w:val="003D4397"/>
    <w:rsid w:val="003D70DC"/>
    <w:rsid w:val="003D7AB2"/>
    <w:rsid w:val="003E0866"/>
    <w:rsid w:val="003E09FC"/>
    <w:rsid w:val="003E2381"/>
    <w:rsid w:val="003E25E4"/>
    <w:rsid w:val="003E34E1"/>
    <w:rsid w:val="003E3F32"/>
    <w:rsid w:val="003E46F4"/>
    <w:rsid w:val="003E485A"/>
    <w:rsid w:val="003E7A92"/>
    <w:rsid w:val="003F0E24"/>
    <w:rsid w:val="003F1598"/>
    <w:rsid w:val="003F335D"/>
    <w:rsid w:val="003F4CBA"/>
    <w:rsid w:val="004013CD"/>
    <w:rsid w:val="00401539"/>
    <w:rsid w:val="0040538E"/>
    <w:rsid w:val="0040655A"/>
    <w:rsid w:val="00406BA1"/>
    <w:rsid w:val="00406DD7"/>
    <w:rsid w:val="00406E87"/>
    <w:rsid w:val="004108C4"/>
    <w:rsid w:val="00411362"/>
    <w:rsid w:val="00412023"/>
    <w:rsid w:val="0041502F"/>
    <w:rsid w:val="00415465"/>
    <w:rsid w:val="00417333"/>
    <w:rsid w:val="004205FA"/>
    <w:rsid w:val="00420681"/>
    <w:rsid w:val="00420A3F"/>
    <w:rsid w:val="00424B7F"/>
    <w:rsid w:val="00425183"/>
    <w:rsid w:val="00425DE1"/>
    <w:rsid w:val="004268B6"/>
    <w:rsid w:val="0043133D"/>
    <w:rsid w:val="0043224E"/>
    <w:rsid w:val="004328E2"/>
    <w:rsid w:val="0043384E"/>
    <w:rsid w:val="00434BD3"/>
    <w:rsid w:val="00434F3C"/>
    <w:rsid w:val="00434F7F"/>
    <w:rsid w:val="00435F33"/>
    <w:rsid w:val="00436EE2"/>
    <w:rsid w:val="0044331B"/>
    <w:rsid w:val="00446C5C"/>
    <w:rsid w:val="00446E1A"/>
    <w:rsid w:val="00446F35"/>
    <w:rsid w:val="004476D9"/>
    <w:rsid w:val="00451D3D"/>
    <w:rsid w:val="00454988"/>
    <w:rsid w:val="00455202"/>
    <w:rsid w:val="00455D3B"/>
    <w:rsid w:val="00460ECA"/>
    <w:rsid w:val="00461C60"/>
    <w:rsid w:val="0046271F"/>
    <w:rsid w:val="0046274D"/>
    <w:rsid w:val="004628E2"/>
    <w:rsid w:val="004630ED"/>
    <w:rsid w:val="00463DC5"/>
    <w:rsid w:val="004676EA"/>
    <w:rsid w:val="004679BA"/>
    <w:rsid w:val="00467EF6"/>
    <w:rsid w:val="00471757"/>
    <w:rsid w:val="00472315"/>
    <w:rsid w:val="004729B6"/>
    <w:rsid w:val="00474D4D"/>
    <w:rsid w:val="00474F57"/>
    <w:rsid w:val="004751FE"/>
    <w:rsid w:val="00475A70"/>
    <w:rsid w:val="00476C9E"/>
    <w:rsid w:val="004800CD"/>
    <w:rsid w:val="004825F4"/>
    <w:rsid w:val="0048261F"/>
    <w:rsid w:val="00483A0D"/>
    <w:rsid w:val="00483D3D"/>
    <w:rsid w:val="00486751"/>
    <w:rsid w:val="004876DD"/>
    <w:rsid w:val="004919B7"/>
    <w:rsid w:val="00493761"/>
    <w:rsid w:val="004955F6"/>
    <w:rsid w:val="0049601E"/>
    <w:rsid w:val="00496A7E"/>
    <w:rsid w:val="004A0154"/>
    <w:rsid w:val="004A4CFD"/>
    <w:rsid w:val="004A7474"/>
    <w:rsid w:val="004B3227"/>
    <w:rsid w:val="004B3629"/>
    <w:rsid w:val="004B3775"/>
    <w:rsid w:val="004B4651"/>
    <w:rsid w:val="004B6254"/>
    <w:rsid w:val="004B67E6"/>
    <w:rsid w:val="004B76CD"/>
    <w:rsid w:val="004C333F"/>
    <w:rsid w:val="004C36F6"/>
    <w:rsid w:val="004C51FA"/>
    <w:rsid w:val="004C578D"/>
    <w:rsid w:val="004C5D63"/>
    <w:rsid w:val="004C7976"/>
    <w:rsid w:val="004C7D28"/>
    <w:rsid w:val="004D1293"/>
    <w:rsid w:val="004D1BCD"/>
    <w:rsid w:val="004D7C80"/>
    <w:rsid w:val="004E0506"/>
    <w:rsid w:val="004E08FA"/>
    <w:rsid w:val="004E39D5"/>
    <w:rsid w:val="004E3A3D"/>
    <w:rsid w:val="004E4A01"/>
    <w:rsid w:val="004F08BD"/>
    <w:rsid w:val="004F0935"/>
    <w:rsid w:val="004F2213"/>
    <w:rsid w:val="004F408B"/>
    <w:rsid w:val="004F4AE1"/>
    <w:rsid w:val="004F4BC3"/>
    <w:rsid w:val="004F537A"/>
    <w:rsid w:val="004F5A2D"/>
    <w:rsid w:val="004F5A57"/>
    <w:rsid w:val="004F7208"/>
    <w:rsid w:val="004F7F7C"/>
    <w:rsid w:val="00507696"/>
    <w:rsid w:val="00507A73"/>
    <w:rsid w:val="0051037B"/>
    <w:rsid w:val="00511122"/>
    <w:rsid w:val="00512D52"/>
    <w:rsid w:val="00514835"/>
    <w:rsid w:val="005163A0"/>
    <w:rsid w:val="00516D23"/>
    <w:rsid w:val="00521BBB"/>
    <w:rsid w:val="0052311C"/>
    <w:rsid w:val="0052331D"/>
    <w:rsid w:val="0052339F"/>
    <w:rsid w:val="00523789"/>
    <w:rsid w:val="005247D1"/>
    <w:rsid w:val="00525D08"/>
    <w:rsid w:val="00533112"/>
    <w:rsid w:val="00533616"/>
    <w:rsid w:val="00536DE0"/>
    <w:rsid w:val="00537AE3"/>
    <w:rsid w:val="00537F6E"/>
    <w:rsid w:val="00541C58"/>
    <w:rsid w:val="00541E35"/>
    <w:rsid w:val="005420A3"/>
    <w:rsid w:val="00542977"/>
    <w:rsid w:val="005517B4"/>
    <w:rsid w:val="00552D28"/>
    <w:rsid w:val="00554101"/>
    <w:rsid w:val="00554FE1"/>
    <w:rsid w:val="00555062"/>
    <w:rsid w:val="005612DC"/>
    <w:rsid w:val="00561307"/>
    <w:rsid w:val="005621B0"/>
    <w:rsid w:val="00562F9B"/>
    <w:rsid w:val="005655EE"/>
    <w:rsid w:val="00565A83"/>
    <w:rsid w:val="00566BB2"/>
    <w:rsid w:val="00566E04"/>
    <w:rsid w:val="00570545"/>
    <w:rsid w:val="00571435"/>
    <w:rsid w:val="005714F1"/>
    <w:rsid w:val="005716F3"/>
    <w:rsid w:val="00571FE7"/>
    <w:rsid w:val="00572899"/>
    <w:rsid w:val="00572F4D"/>
    <w:rsid w:val="00573009"/>
    <w:rsid w:val="00573356"/>
    <w:rsid w:val="0057383F"/>
    <w:rsid w:val="005742F0"/>
    <w:rsid w:val="00581453"/>
    <w:rsid w:val="00581FB5"/>
    <w:rsid w:val="0058402A"/>
    <w:rsid w:val="005842AA"/>
    <w:rsid w:val="00586361"/>
    <w:rsid w:val="005863EF"/>
    <w:rsid w:val="00591042"/>
    <w:rsid w:val="0059333A"/>
    <w:rsid w:val="00593EFB"/>
    <w:rsid w:val="005949EC"/>
    <w:rsid w:val="00596CEF"/>
    <w:rsid w:val="00597A74"/>
    <w:rsid w:val="005A04E6"/>
    <w:rsid w:val="005A0CBC"/>
    <w:rsid w:val="005A0F88"/>
    <w:rsid w:val="005A0FD6"/>
    <w:rsid w:val="005A2BFD"/>
    <w:rsid w:val="005A392E"/>
    <w:rsid w:val="005A48AE"/>
    <w:rsid w:val="005A5043"/>
    <w:rsid w:val="005A53CE"/>
    <w:rsid w:val="005A638F"/>
    <w:rsid w:val="005A7E41"/>
    <w:rsid w:val="005B05C1"/>
    <w:rsid w:val="005B2765"/>
    <w:rsid w:val="005B28C9"/>
    <w:rsid w:val="005B6065"/>
    <w:rsid w:val="005B68D3"/>
    <w:rsid w:val="005B696B"/>
    <w:rsid w:val="005B7936"/>
    <w:rsid w:val="005C104F"/>
    <w:rsid w:val="005C1095"/>
    <w:rsid w:val="005C1450"/>
    <w:rsid w:val="005C4621"/>
    <w:rsid w:val="005C4AAF"/>
    <w:rsid w:val="005C5026"/>
    <w:rsid w:val="005C516A"/>
    <w:rsid w:val="005C5C41"/>
    <w:rsid w:val="005C74C4"/>
    <w:rsid w:val="005C7636"/>
    <w:rsid w:val="005D014F"/>
    <w:rsid w:val="005D055F"/>
    <w:rsid w:val="005D1CF9"/>
    <w:rsid w:val="005D2011"/>
    <w:rsid w:val="005D2244"/>
    <w:rsid w:val="005D23F7"/>
    <w:rsid w:val="005D243A"/>
    <w:rsid w:val="005D4333"/>
    <w:rsid w:val="005D6900"/>
    <w:rsid w:val="005D7C01"/>
    <w:rsid w:val="005E055D"/>
    <w:rsid w:val="005E0BB2"/>
    <w:rsid w:val="005E1568"/>
    <w:rsid w:val="005E37B1"/>
    <w:rsid w:val="005E3C34"/>
    <w:rsid w:val="005E3CF8"/>
    <w:rsid w:val="005E3DA6"/>
    <w:rsid w:val="005E3E08"/>
    <w:rsid w:val="005E726C"/>
    <w:rsid w:val="005F0C11"/>
    <w:rsid w:val="005F1167"/>
    <w:rsid w:val="005F23C7"/>
    <w:rsid w:val="005F3663"/>
    <w:rsid w:val="005F5A24"/>
    <w:rsid w:val="005F6A93"/>
    <w:rsid w:val="006000C0"/>
    <w:rsid w:val="00600BA2"/>
    <w:rsid w:val="00601451"/>
    <w:rsid w:val="00604290"/>
    <w:rsid w:val="00605FF5"/>
    <w:rsid w:val="00607CBE"/>
    <w:rsid w:val="00610DBA"/>
    <w:rsid w:val="006112A6"/>
    <w:rsid w:val="00612AE3"/>
    <w:rsid w:val="00613F1A"/>
    <w:rsid w:val="00614D6F"/>
    <w:rsid w:val="006152A3"/>
    <w:rsid w:val="0061582C"/>
    <w:rsid w:val="006162AA"/>
    <w:rsid w:val="0061657A"/>
    <w:rsid w:val="0061718F"/>
    <w:rsid w:val="006214F7"/>
    <w:rsid w:val="00621532"/>
    <w:rsid w:val="00621CD7"/>
    <w:rsid w:val="006240D9"/>
    <w:rsid w:val="00624636"/>
    <w:rsid w:val="0062469E"/>
    <w:rsid w:val="00624EA8"/>
    <w:rsid w:val="00625AB5"/>
    <w:rsid w:val="006265D0"/>
    <w:rsid w:val="00626767"/>
    <w:rsid w:val="00627239"/>
    <w:rsid w:val="0062791E"/>
    <w:rsid w:val="006310A2"/>
    <w:rsid w:val="006315C9"/>
    <w:rsid w:val="00632BB7"/>
    <w:rsid w:val="00633091"/>
    <w:rsid w:val="006335C3"/>
    <w:rsid w:val="006345FD"/>
    <w:rsid w:val="00634809"/>
    <w:rsid w:val="00635A07"/>
    <w:rsid w:val="00635CDE"/>
    <w:rsid w:val="0063608C"/>
    <w:rsid w:val="006362EF"/>
    <w:rsid w:val="00637D08"/>
    <w:rsid w:val="00637FD3"/>
    <w:rsid w:val="00640A16"/>
    <w:rsid w:val="0064120F"/>
    <w:rsid w:val="006417AD"/>
    <w:rsid w:val="00642142"/>
    <w:rsid w:val="00642A24"/>
    <w:rsid w:val="00645529"/>
    <w:rsid w:val="006456E0"/>
    <w:rsid w:val="006469AE"/>
    <w:rsid w:val="00646C63"/>
    <w:rsid w:val="006472DC"/>
    <w:rsid w:val="00647C2C"/>
    <w:rsid w:val="00650C71"/>
    <w:rsid w:val="006529FA"/>
    <w:rsid w:val="00653D80"/>
    <w:rsid w:val="0065424B"/>
    <w:rsid w:val="00654F7C"/>
    <w:rsid w:val="00655229"/>
    <w:rsid w:val="00655577"/>
    <w:rsid w:val="00655AA9"/>
    <w:rsid w:val="00655FB5"/>
    <w:rsid w:val="006566F9"/>
    <w:rsid w:val="0065711C"/>
    <w:rsid w:val="00661845"/>
    <w:rsid w:val="006620CA"/>
    <w:rsid w:val="006621BA"/>
    <w:rsid w:val="006623A1"/>
    <w:rsid w:val="00662AF3"/>
    <w:rsid w:val="00666E03"/>
    <w:rsid w:val="00670CA3"/>
    <w:rsid w:val="0067213B"/>
    <w:rsid w:val="00672255"/>
    <w:rsid w:val="00672BE3"/>
    <w:rsid w:val="00675A74"/>
    <w:rsid w:val="006766DB"/>
    <w:rsid w:val="00680EE4"/>
    <w:rsid w:val="006820F6"/>
    <w:rsid w:val="0068312F"/>
    <w:rsid w:val="006843B0"/>
    <w:rsid w:val="00685129"/>
    <w:rsid w:val="00687C34"/>
    <w:rsid w:val="00690194"/>
    <w:rsid w:val="0069044A"/>
    <w:rsid w:val="00690993"/>
    <w:rsid w:val="006909E0"/>
    <w:rsid w:val="00690C4F"/>
    <w:rsid w:val="00691D95"/>
    <w:rsid w:val="00692DF6"/>
    <w:rsid w:val="00693A34"/>
    <w:rsid w:val="00693EB0"/>
    <w:rsid w:val="0069563E"/>
    <w:rsid w:val="006A027A"/>
    <w:rsid w:val="006A1991"/>
    <w:rsid w:val="006A27D2"/>
    <w:rsid w:val="006A3F59"/>
    <w:rsid w:val="006A456E"/>
    <w:rsid w:val="006A5CAD"/>
    <w:rsid w:val="006A714A"/>
    <w:rsid w:val="006B0388"/>
    <w:rsid w:val="006B058D"/>
    <w:rsid w:val="006B0715"/>
    <w:rsid w:val="006B29E9"/>
    <w:rsid w:val="006B4DEE"/>
    <w:rsid w:val="006B538F"/>
    <w:rsid w:val="006B5CB6"/>
    <w:rsid w:val="006B5D85"/>
    <w:rsid w:val="006B6543"/>
    <w:rsid w:val="006B73E9"/>
    <w:rsid w:val="006B7D44"/>
    <w:rsid w:val="006C0BC7"/>
    <w:rsid w:val="006C0BF9"/>
    <w:rsid w:val="006C1886"/>
    <w:rsid w:val="006C21E4"/>
    <w:rsid w:val="006C27FA"/>
    <w:rsid w:val="006C2DDF"/>
    <w:rsid w:val="006C30E8"/>
    <w:rsid w:val="006C548C"/>
    <w:rsid w:val="006C6B7E"/>
    <w:rsid w:val="006C7A05"/>
    <w:rsid w:val="006C7F44"/>
    <w:rsid w:val="006D0A06"/>
    <w:rsid w:val="006D0BB1"/>
    <w:rsid w:val="006D597E"/>
    <w:rsid w:val="006D63CE"/>
    <w:rsid w:val="006E0768"/>
    <w:rsid w:val="006E2457"/>
    <w:rsid w:val="006E246F"/>
    <w:rsid w:val="006E290D"/>
    <w:rsid w:val="006E3290"/>
    <w:rsid w:val="006E3A7F"/>
    <w:rsid w:val="006E42EE"/>
    <w:rsid w:val="006E589A"/>
    <w:rsid w:val="006E7921"/>
    <w:rsid w:val="006E7A49"/>
    <w:rsid w:val="006F0FF5"/>
    <w:rsid w:val="006F6F4F"/>
    <w:rsid w:val="006F776A"/>
    <w:rsid w:val="00700D67"/>
    <w:rsid w:val="00701849"/>
    <w:rsid w:val="00702B6D"/>
    <w:rsid w:val="00704AD3"/>
    <w:rsid w:val="00705E3E"/>
    <w:rsid w:val="0071058C"/>
    <w:rsid w:val="00710D20"/>
    <w:rsid w:val="007139D9"/>
    <w:rsid w:val="007168D2"/>
    <w:rsid w:val="00717251"/>
    <w:rsid w:val="00717734"/>
    <w:rsid w:val="0072017F"/>
    <w:rsid w:val="00720522"/>
    <w:rsid w:val="007213AA"/>
    <w:rsid w:val="007217F5"/>
    <w:rsid w:val="00721F9D"/>
    <w:rsid w:val="0072203D"/>
    <w:rsid w:val="00722576"/>
    <w:rsid w:val="0072258D"/>
    <w:rsid w:val="00722687"/>
    <w:rsid w:val="00727738"/>
    <w:rsid w:val="0073104E"/>
    <w:rsid w:val="00733328"/>
    <w:rsid w:val="007335A9"/>
    <w:rsid w:val="007348CF"/>
    <w:rsid w:val="00736E3F"/>
    <w:rsid w:val="0073714A"/>
    <w:rsid w:val="00737518"/>
    <w:rsid w:val="00737CD9"/>
    <w:rsid w:val="00740133"/>
    <w:rsid w:val="00742C7A"/>
    <w:rsid w:val="00745874"/>
    <w:rsid w:val="00745A20"/>
    <w:rsid w:val="00745BE2"/>
    <w:rsid w:val="007464AF"/>
    <w:rsid w:val="00747B0E"/>
    <w:rsid w:val="007528FF"/>
    <w:rsid w:val="0075395E"/>
    <w:rsid w:val="007549B1"/>
    <w:rsid w:val="00755823"/>
    <w:rsid w:val="00756466"/>
    <w:rsid w:val="00757431"/>
    <w:rsid w:val="00757495"/>
    <w:rsid w:val="007576BB"/>
    <w:rsid w:val="00757A56"/>
    <w:rsid w:val="00757BD2"/>
    <w:rsid w:val="007611DF"/>
    <w:rsid w:val="00763418"/>
    <w:rsid w:val="00767CC9"/>
    <w:rsid w:val="007707AD"/>
    <w:rsid w:val="00771F61"/>
    <w:rsid w:val="00772D09"/>
    <w:rsid w:val="007736EB"/>
    <w:rsid w:val="0077421F"/>
    <w:rsid w:val="00774EFC"/>
    <w:rsid w:val="007844D2"/>
    <w:rsid w:val="007872FB"/>
    <w:rsid w:val="007941FC"/>
    <w:rsid w:val="0079455D"/>
    <w:rsid w:val="00795423"/>
    <w:rsid w:val="0079676F"/>
    <w:rsid w:val="0079692D"/>
    <w:rsid w:val="00796C8B"/>
    <w:rsid w:val="00797D14"/>
    <w:rsid w:val="007A11A4"/>
    <w:rsid w:val="007A14B4"/>
    <w:rsid w:val="007A1AE7"/>
    <w:rsid w:val="007A230E"/>
    <w:rsid w:val="007A2433"/>
    <w:rsid w:val="007A3877"/>
    <w:rsid w:val="007A4B8D"/>
    <w:rsid w:val="007A6E48"/>
    <w:rsid w:val="007A743D"/>
    <w:rsid w:val="007A7EC8"/>
    <w:rsid w:val="007B1965"/>
    <w:rsid w:val="007B3E07"/>
    <w:rsid w:val="007B4264"/>
    <w:rsid w:val="007B67ED"/>
    <w:rsid w:val="007B7BFC"/>
    <w:rsid w:val="007C2890"/>
    <w:rsid w:val="007C3F9E"/>
    <w:rsid w:val="007C5AE2"/>
    <w:rsid w:val="007D05AB"/>
    <w:rsid w:val="007D07FE"/>
    <w:rsid w:val="007D2C6E"/>
    <w:rsid w:val="007D3DF3"/>
    <w:rsid w:val="007D5174"/>
    <w:rsid w:val="007E0664"/>
    <w:rsid w:val="007E0F9D"/>
    <w:rsid w:val="007E2BDC"/>
    <w:rsid w:val="007E417B"/>
    <w:rsid w:val="007E4324"/>
    <w:rsid w:val="007E5049"/>
    <w:rsid w:val="007E5845"/>
    <w:rsid w:val="007E5CE8"/>
    <w:rsid w:val="007E5F8D"/>
    <w:rsid w:val="007E714D"/>
    <w:rsid w:val="007E7F7A"/>
    <w:rsid w:val="007F01E1"/>
    <w:rsid w:val="007F3C32"/>
    <w:rsid w:val="007F3DF9"/>
    <w:rsid w:val="007F42CB"/>
    <w:rsid w:val="007F4B20"/>
    <w:rsid w:val="007F55BB"/>
    <w:rsid w:val="007F5BA6"/>
    <w:rsid w:val="008012A7"/>
    <w:rsid w:val="00801657"/>
    <w:rsid w:val="0080216E"/>
    <w:rsid w:val="00804EBF"/>
    <w:rsid w:val="00805660"/>
    <w:rsid w:val="0080598F"/>
    <w:rsid w:val="008067DD"/>
    <w:rsid w:val="00806C75"/>
    <w:rsid w:val="00806E32"/>
    <w:rsid w:val="0081069A"/>
    <w:rsid w:val="00812921"/>
    <w:rsid w:val="008146F9"/>
    <w:rsid w:val="00814B9E"/>
    <w:rsid w:val="00816FA3"/>
    <w:rsid w:val="0081721C"/>
    <w:rsid w:val="008178A6"/>
    <w:rsid w:val="00820118"/>
    <w:rsid w:val="008203B8"/>
    <w:rsid w:val="0083176D"/>
    <w:rsid w:val="00832A71"/>
    <w:rsid w:val="00832DA1"/>
    <w:rsid w:val="00833239"/>
    <w:rsid w:val="00833933"/>
    <w:rsid w:val="00835270"/>
    <w:rsid w:val="008366E3"/>
    <w:rsid w:val="00837DD8"/>
    <w:rsid w:val="00840285"/>
    <w:rsid w:val="00840BCA"/>
    <w:rsid w:val="00842A2A"/>
    <w:rsid w:val="00842D32"/>
    <w:rsid w:val="00843981"/>
    <w:rsid w:val="008453DE"/>
    <w:rsid w:val="00845C8F"/>
    <w:rsid w:val="00846145"/>
    <w:rsid w:val="00846239"/>
    <w:rsid w:val="008469C9"/>
    <w:rsid w:val="00847231"/>
    <w:rsid w:val="008517CA"/>
    <w:rsid w:val="008517D0"/>
    <w:rsid w:val="0085182C"/>
    <w:rsid w:val="00851C0B"/>
    <w:rsid w:val="008521C1"/>
    <w:rsid w:val="008523A9"/>
    <w:rsid w:val="00853B4A"/>
    <w:rsid w:val="00853D5B"/>
    <w:rsid w:val="008550A0"/>
    <w:rsid w:val="00856646"/>
    <w:rsid w:val="00856CCA"/>
    <w:rsid w:val="008574ED"/>
    <w:rsid w:val="00860ED1"/>
    <w:rsid w:val="00861991"/>
    <w:rsid w:val="00861ED7"/>
    <w:rsid w:val="0086275E"/>
    <w:rsid w:val="00862A5A"/>
    <w:rsid w:val="00863FEB"/>
    <w:rsid w:val="00867F44"/>
    <w:rsid w:val="00871ABD"/>
    <w:rsid w:val="00872A88"/>
    <w:rsid w:val="00872F59"/>
    <w:rsid w:val="00874203"/>
    <w:rsid w:val="00876482"/>
    <w:rsid w:val="00877A9A"/>
    <w:rsid w:val="00877FF5"/>
    <w:rsid w:val="008814F0"/>
    <w:rsid w:val="008826FA"/>
    <w:rsid w:val="008833C8"/>
    <w:rsid w:val="00883BC5"/>
    <w:rsid w:val="00884747"/>
    <w:rsid w:val="00884B71"/>
    <w:rsid w:val="008853FD"/>
    <w:rsid w:val="00886F76"/>
    <w:rsid w:val="00887363"/>
    <w:rsid w:val="00887828"/>
    <w:rsid w:val="008928B6"/>
    <w:rsid w:val="008943A5"/>
    <w:rsid w:val="00895584"/>
    <w:rsid w:val="00895FDB"/>
    <w:rsid w:val="00896D06"/>
    <w:rsid w:val="008978C4"/>
    <w:rsid w:val="008A0F37"/>
    <w:rsid w:val="008A1B5B"/>
    <w:rsid w:val="008A48FB"/>
    <w:rsid w:val="008A4901"/>
    <w:rsid w:val="008A579F"/>
    <w:rsid w:val="008A663E"/>
    <w:rsid w:val="008A69AF"/>
    <w:rsid w:val="008A6D48"/>
    <w:rsid w:val="008A7DD1"/>
    <w:rsid w:val="008B19D7"/>
    <w:rsid w:val="008B2D01"/>
    <w:rsid w:val="008B3298"/>
    <w:rsid w:val="008B3758"/>
    <w:rsid w:val="008B3CB4"/>
    <w:rsid w:val="008B4211"/>
    <w:rsid w:val="008B4602"/>
    <w:rsid w:val="008B498E"/>
    <w:rsid w:val="008B70CE"/>
    <w:rsid w:val="008B75D6"/>
    <w:rsid w:val="008C03C8"/>
    <w:rsid w:val="008C2087"/>
    <w:rsid w:val="008C46AD"/>
    <w:rsid w:val="008C5B65"/>
    <w:rsid w:val="008D145C"/>
    <w:rsid w:val="008D2B26"/>
    <w:rsid w:val="008D3B76"/>
    <w:rsid w:val="008D3D26"/>
    <w:rsid w:val="008D4899"/>
    <w:rsid w:val="008D6A20"/>
    <w:rsid w:val="008D6E1E"/>
    <w:rsid w:val="008D707B"/>
    <w:rsid w:val="008E0470"/>
    <w:rsid w:val="008E27B9"/>
    <w:rsid w:val="008E2EED"/>
    <w:rsid w:val="008E4113"/>
    <w:rsid w:val="008E76DA"/>
    <w:rsid w:val="008E771D"/>
    <w:rsid w:val="008E7E71"/>
    <w:rsid w:val="008F06BC"/>
    <w:rsid w:val="008F18C7"/>
    <w:rsid w:val="008F1ABD"/>
    <w:rsid w:val="008F2119"/>
    <w:rsid w:val="008F3965"/>
    <w:rsid w:val="008F5F23"/>
    <w:rsid w:val="008F6A6C"/>
    <w:rsid w:val="00900C1C"/>
    <w:rsid w:val="009013A8"/>
    <w:rsid w:val="00901EB1"/>
    <w:rsid w:val="00902107"/>
    <w:rsid w:val="00902154"/>
    <w:rsid w:val="009021DB"/>
    <w:rsid w:val="00902AF2"/>
    <w:rsid w:val="00903650"/>
    <w:rsid w:val="00910AF9"/>
    <w:rsid w:val="00913E4E"/>
    <w:rsid w:val="00913E5E"/>
    <w:rsid w:val="0091645F"/>
    <w:rsid w:val="00916C73"/>
    <w:rsid w:val="0091728E"/>
    <w:rsid w:val="00917E06"/>
    <w:rsid w:val="009201C8"/>
    <w:rsid w:val="00920AC0"/>
    <w:rsid w:val="00920F20"/>
    <w:rsid w:val="00921C1C"/>
    <w:rsid w:val="009241D3"/>
    <w:rsid w:val="00925813"/>
    <w:rsid w:val="009270B0"/>
    <w:rsid w:val="009273C2"/>
    <w:rsid w:val="009310EA"/>
    <w:rsid w:val="00932B27"/>
    <w:rsid w:val="0093461F"/>
    <w:rsid w:val="00935667"/>
    <w:rsid w:val="00943DC8"/>
    <w:rsid w:val="00944095"/>
    <w:rsid w:val="00945A8B"/>
    <w:rsid w:val="00950467"/>
    <w:rsid w:val="00950991"/>
    <w:rsid w:val="00952CCD"/>
    <w:rsid w:val="009539C5"/>
    <w:rsid w:val="009567D4"/>
    <w:rsid w:val="00956B17"/>
    <w:rsid w:val="0095736F"/>
    <w:rsid w:val="0096189A"/>
    <w:rsid w:val="009618E7"/>
    <w:rsid w:val="009620CE"/>
    <w:rsid w:val="00962AA4"/>
    <w:rsid w:val="009633E0"/>
    <w:rsid w:val="009637EA"/>
    <w:rsid w:val="00965D65"/>
    <w:rsid w:val="00965E99"/>
    <w:rsid w:val="009665E4"/>
    <w:rsid w:val="009732AF"/>
    <w:rsid w:val="009773EF"/>
    <w:rsid w:val="009800E7"/>
    <w:rsid w:val="00985761"/>
    <w:rsid w:val="009871C1"/>
    <w:rsid w:val="00991ED8"/>
    <w:rsid w:val="0099309C"/>
    <w:rsid w:val="00993646"/>
    <w:rsid w:val="00995174"/>
    <w:rsid w:val="00995204"/>
    <w:rsid w:val="009968AA"/>
    <w:rsid w:val="00997295"/>
    <w:rsid w:val="009A0749"/>
    <w:rsid w:val="009A1B9F"/>
    <w:rsid w:val="009A4AD4"/>
    <w:rsid w:val="009A4C56"/>
    <w:rsid w:val="009A57F8"/>
    <w:rsid w:val="009A5F3C"/>
    <w:rsid w:val="009A6036"/>
    <w:rsid w:val="009A6BB7"/>
    <w:rsid w:val="009A773A"/>
    <w:rsid w:val="009B071D"/>
    <w:rsid w:val="009B0A38"/>
    <w:rsid w:val="009B1EEF"/>
    <w:rsid w:val="009B4460"/>
    <w:rsid w:val="009B47A9"/>
    <w:rsid w:val="009B4A61"/>
    <w:rsid w:val="009B50E9"/>
    <w:rsid w:val="009B624B"/>
    <w:rsid w:val="009C02C5"/>
    <w:rsid w:val="009C056E"/>
    <w:rsid w:val="009C06E1"/>
    <w:rsid w:val="009C11EE"/>
    <w:rsid w:val="009C3D5B"/>
    <w:rsid w:val="009C51F4"/>
    <w:rsid w:val="009C5F86"/>
    <w:rsid w:val="009C6846"/>
    <w:rsid w:val="009D1C4A"/>
    <w:rsid w:val="009D300E"/>
    <w:rsid w:val="009D3A43"/>
    <w:rsid w:val="009D46D6"/>
    <w:rsid w:val="009D5DE6"/>
    <w:rsid w:val="009D6CC1"/>
    <w:rsid w:val="009E026B"/>
    <w:rsid w:val="009E0DAE"/>
    <w:rsid w:val="009E11F1"/>
    <w:rsid w:val="009E15F7"/>
    <w:rsid w:val="009E26EB"/>
    <w:rsid w:val="009E5B9B"/>
    <w:rsid w:val="009E627B"/>
    <w:rsid w:val="009E7909"/>
    <w:rsid w:val="009F2881"/>
    <w:rsid w:val="009F3D21"/>
    <w:rsid w:val="009F510C"/>
    <w:rsid w:val="009F63C9"/>
    <w:rsid w:val="009F7450"/>
    <w:rsid w:val="009F7CBB"/>
    <w:rsid w:val="00A01005"/>
    <w:rsid w:val="00A02D4B"/>
    <w:rsid w:val="00A030E2"/>
    <w:rsid w:val="00A04EF0"/>
    <w:rsid w:val="00A05712"/>
    <w:rsid w:val="00A06E38"/>
    <w:rsid w:val="00A12052"/>
    <w:rsid w:val="00A12267"/>
    <w:rsid w:val="00A13CB9"/>
    <w:rsid w:val="00A13EC2"/>
    <w:rsid w:val="00A1519E"/>
    <w:rsid w:val="00A16FD3"/>
    <w:rsid w:val="00A17090"/>
    <w:rsid w:val="00A202C2"/>
    <w:rsid w:val="00A21966"/>
    <w:rsid w:val="00A23F1B"/>
    <w:rsid w:val="00A2609B"/>
    <w:rsid w:val="00A30190"/>
    <w:rsid w:val="00A3030C"/>
    <w:rsid w:val="00A327F4"/>
    <w:rsid w:val="00A32AB8"/>
    <w:rsid w:val="00A3402C"/>
    <w:rsid w:val="00A35343"/>
    <w:rsid w:val="00A35EF6"/>
    <w:rsid w:val="00A36D75"/>
    <w:rsid w:val="00A4239D"/>
    <w:rsid w:val="00A4347B"/>
    <w:rsid w:val="00A445DB"/>
    <w:rsid w:val="00A448BC"/>
    <w:rsid w:val="00A5043F"/>
    <w:rsid w:val="00A505A9"/>
    <w:rsid w:val="00A51FC7"/>
    <w:rsid w:val="00A528D5"/>
    <w:rsid w:val="00A534D4"/>
    <w:rsid w:val="00A535CA"/>
    <w:rsid w:val="00A559EF"/>
    <w:rsid w:val="00A562D5"/>
    <w:rsid w:val="00A568C0"/>
    <w:rsid w:val="00A569A7"/>
    <w:rsid w:val="00A62B76"/>
    <w:rsid w:val="00A64365"/>
    <w:rsid w:val="00A65206"/>
    <w:rsid w:val="00A66946"/>
    <w:rsid w:val="00A704A7"/>
    <w:rsid w:val="00A7051E"/>
    <w:rsid w:val="00A70A41"/>
    <w:rsid w:val="00A7142D"/>
    <w:rsid w:val="00A718EE"/>
    <w:rsid w:val="00A719E4"/>
    <w:rsid w:val="00A73618"/>
    <w:rsid w:val="00A74359"/>
    <w:rsid w:val="00A74760"/>
    <w:rsid w:val="00A75B70"/>
    <w:rsid w:val="00A76624"/>
    <w:rsid w:val="00A76F0E"/>
    <w:rsid w:val="00A77F35"/>
    <w:rsid w:val="00A8062D"/>
    <w:rsid w:val="00A807FF"/>
    <w:rsid w:val="00A80B35"/>
    <w:rsid w:val="00A80D66"/>
    <w:rsid w:val="00A82176"/>
    <w:rsid w:val="00A8229D"/>
    <w:rsid w:val="00A824FC"/>
    <w:rsid w:val="00A8533E"/>
    <w:rsid w:val="00A8579C"/>
    <w:rsid w:val="00A90E82"/>
    <w:rsid w:val="00A92ACB"/>
    <w:rsid w:val="00A952F6"/>
    <w:rsid w:val="00A96AE0"/>
    <w:rsid w:val="00AA2826"/>
    <w:rsid w:val="00AA2931"/>
    <w:rsid w:val="00AA3692"/>
    <w:rsid w:val="00AA717B"/>
    <w:rsid w:val="00AB0CBB"/>
    <w:rsid w:val="00AB11CD"/>
    <w:rsid w:val="00AB137A"/>
    <w:rsid w:val="00AB2313"/>
    <w:rsid w:val="00AB6DCD"/>
    <w:rsid w:val="00AB6FD7"/>
    <w:rsid w:val="00AB70BB"/>
    <w:rsid w:val="00AC0961"/>
    <w:rsid w:val="00AC5206"/>
    <w:rsid w:val="00AC7B05"/>
    <w:rsid w:val="00AD0300"/>
    <w:rsid w:val="00AD0F2B"/>
    <w:rsid w:val="00AD17C6"/>
    <w:rsid w:val="00AD33D1"/>
    <w:rsid w:val="00AD37E2"/>
    <w:rsid w:val="00AD7887"/>
    <w:rsid w:val="00AE2190"/>
    <w:rsid w:val="00AE2AF2"/>
    <w:rsid w:val="00AE3D5B"/>
    <w:rsid w:val="00AE4E02"/>
    <w:rsid w:val="00AE5782"/>
    <w:rsid w:val="00AE586E"/>
    <w:rsid w:val="00AE600A"/>
    <w:rsid w:val="00AE6D98"/>
    <w:rsid w:val="00AF0998"/>
    <w:rsid w:val="00AF17B4"/>
    <w:rsid w:val="00AF18CB"/>
    <w:rsid w:val="00AF2277"/>
    <w:rsid w:val="00AF4ADB"/>
    <w:rsid w:val="00AF6161"/>
    <w:rsid w:val="00AF6522"/>
    <w:rsid w:val="00AF65B2"/>
    <w:rsid w:val="00AF68D3"/>
    <w:rsid w:val="00AF6FA9"/>
    <w:rsid w:val="00AF6FD9"/>
    <w:rsid w:val="00AF729D"/>
    <w:rsid w:val="00AF7EA2"/>
    <w:rsid w:val="00B01C98"/>
    <w:rsid w:val="00B01D8F"/>
    <w:rsid w:val="00B01E11"/>
    <w:rsid w:val="00B04D5D"/>
    <w:rsid w:val="00B056E6"/>
    <w:rsid w:val="00B103F3"/>
    <w:rsid w:val="00B11D65"/>
    <w:rsid w:val="00B11EF9"/>
    <w:rsid w:val="00B13366"/>
    <w:rsid w:val="00B1473C"/>
    <w:rsid w:val="00B14E92"/>
    <w:rsid w:val="00B15350"/>
    <w:rsid w:val="00B15750"/>
    <w:rsid w:val="00B158C5"/>
    <w:rsid w:val="00B17810"/>
    <w:rsid w:val="00B208E9"/>
    <w:rsid w:val="00B22698"/>
    <w:rsid w:val="00B24247"/>
    <w:rsid w:val="00B26D8A"/>
    <w:rsid w:val="00B30FCB"/>
    <w:rsid w:val="00B3125C"/>
    <w:rsid w:val="00B31B1E"/>
    <w:rsid w:val="00B31F2B"/>
    <w:rsid w:val="00B33040"/>
    <w:rsid w:val="00B337AF"/>
    <w:rsid w:val="00B35931"/>
    <w:rsid w:val="00B35A62"/>
    <w:rsid w:val="00B378B7"/>
    <w:rsid w:val="00B40429"/>
    <w:rsid w:val="00B44C83"/>
    <w:rsid w:val="00B44F73"/>
    <w:rsid w:val="00B47453"/>
    <w:rsid w:val="00B511FA"/>
    <w:rsid w:val="00B528BA"/>
    <w:rsid w:val="00B54565"/>
    <w:rsid w:val="00B546D0"/>
    <w:rsid w:val="00B55550"/>
    <w:rsid w:val="00B55EBA"/>
    <w:rsid w:val="00B6037E"/>
    <w:rsid w:val="00B60EF1"/>
    <w:rsid w:val="00B635B1"/>
    <w:rsid w:val="00B643A2"/>
    <w:rsid w:val="00B64768"/>
    <w:rsid w:val="00B64D16"/>
    <w:rsid w:val="00B657FD"/>
    <w:rsid w:val="00B6608F"/>
    <w:rsid w:val="00B66260"/>
    <w:rsid w:val="00B670BE"/>
    <w:rsid w:val="00B7095F"/>
    <w:rsid w:val="00B70C66"/>
    <w:rsid w:val="00B749A6"/>
    <w:rsid w:val="00B7709A"/>
    <w:rsid w:val="00B81EE6"/>
    <w:rsid w:val="00B83A7E"/>
    <w:rsid w:val="00B83B5A"/>
    <w:rsid w:val="00B84737"/>
    <w:rsid w:val="00B90121"/>
    <w:rsid w:val="00B91AD2"/>
    <w:rsid w:val="00B91CE3"/>
    <w:rsid w:val="00B930A7"/>
    <w:rsid w:val="00B95A3D"/>
    <w:rsid w:val="00B9657D"/>
    <w:rsid w:val="00B979B7"/>
    <w:rsid w:val="00BA025C"/>
    <w:rsid w:val="00BA1666"/>
    <w:rsid w:val="00BA2166"/>
    <w:rsid w:val="00BA5BC0"/>
    <w:rsid w:val="00BA5D95"/>
    <w:rsid w:val="00BA69A1"/>
    <w:rsid w:val="00BA7232"/>
    <w:rsid w:val="00BA7B6D"/>
    <w:rsid w:val="00BB02D1"/>
    <w:rsid w:val="00BB06EB"/>
    <w:rsid w:val="00BB2688"/>
    <w:rsid w:val="00BB273A"/>
    <w:rsid w:val="00BB7701"/>
    <w:rsid w:val="00BB7B71"/>
    <w:rsid w:val="00BC001E"/>
    <w:rsid w:val="00BC05F9"/>
    <w:rsid w:val="00BC1563"/>
    <w:rsid w:val="00BC46DB"/>
    <w:rsid w:val="00BC4ABA"/>
    <w:rsid w:val="00BC5641"/>
    <w:rsid w:val="00BC5C49"/>
    <w:rsid w:val="00BD00B5"/>
    <w:rsid w:val="00BD1580"/>
    <w:rsid w:val="00BD3EAC"/>
    <w:rsid w:val="00BD4221"/>
    <w:rsid w:val="00BD4B51"/>
    <w:rsid w:val="00BD5E68"/>
    <w:rsid w:val="00BD607D"/>
    <w:rsid w:val="00BE16EE"/>
    <w:rsid w:val="00BE2E8D"/>
    <w:rsid w:val="00BE3A45"/>
    <w:rsid w:val="00BE4139"/>
    <w:rsid w:val="00BE5D5A"/>
    <w:rsid w:val="00BE5E14"/>
    <w:rsid w:val="00BE7891"/>
    <w:rsid w:val="00BE7EB1"/>
    <w:rsid w:val="00BF0B3B"/>
    <w:rsid w:val="00BF0C8A"/>
    <w:rsid w:val="00BF1118"/>
    <w:rsid w:val="00BF1321"/>
    <w:rsid w:val="00BF194B"/>
    <w:rsid w:val="00BF2116"/>
    <w:rsid w:val="00BF6BC7"/>
    <w:rsid w:val="00C00062"/>
    <w:rsid w:val="00C00CE4"/>
    <w:rsid w:val="00C01956"/>
    <w:rsid w:val="00C034EB"/>
    <w:rsid w:val="00C044E8"/>
    <w:rsid w:val="00C04FBE"/>
    <w:rsid w:val="00C060C6"/>
    <w:rsid w:val="00C07940"/>
    <w:rsid w:val="00C10C5E"/>
    <w:rsid w:val="00C11108"/>
    <w:rsid w:val="00C11171"/>
    <w:rsid w:val="00C11C0C"/>
    <w:rsid w:val="00C1200C"/>
    <w:rsid w:val="00C1274D"/>
    <w:rsid w:val="00C1396F"/>
    <w:rsid w:val="00C15228"/>
    <w:rsid w:val="00C1584C"/>
    <w:rsid w:val="00C15F45"/>
    <w:rsid w:val="00C2050E"/>
    <w:rsid w:val="00C20510"/>
    <w:rsid w:val="00C21BAA"/>
    <w:rsid w:val="00C25C0C"/>
    <w:rsid w:val="00C25EEC"/>
    <w:rsid w:val="00C26CAF"/>
    <w:rsid w:val="00C3054D"/>
    <w:rsid w:val="00C30E74"/>
    <w:rsid w:val="00C31A6F"/>
    <w:rsid w:val="00C32CFC"/>
    <w:rsid w:val="00C3463E"/>
    <w:rsid w:val="00C3690A"/>
    <w:rsid w:val="00C410CE"/>
    <w:rsid w:val="00C41120"/>
    <w:rsid w:val="00C44500"/>
    <w:rsid w:val="00C44889"/>
    <w:rsid w:val="00C45CFF"/>
    <w:rsid w:val="00C47C61"/>
    <w:rsid w:val="00C50E57"/>
    <w:rsid w:val="00C52948"/>
    <w:rsid w:val="00C53612"/>
    <w:rsid w:val="00C5445B"/>
    <w:rsid w:val="00C558D1"/>
    <w:rsid w:val="00C5619E"/>
    <w:rsid w:val="00C565BD"/>
    <w:rsid w:val="00C60469"/>
    <w:rsid w:val="00C605B3"/>
    <w:rsid w:val="00C60CF8"/>
    <w:rsid w:val="00C618A0"/>
    <w:rsid w:val="00C644C4"/>
    <w:rsid w:val="00C64AF4"/>
    <w:rsid w:val="00C66020"/>
    <w:rsid w:val="00C700C9"/>
    <w:rsid w:val="00C71BBB"/>
    <w:rsid w:val="00C72FB2"/>
    <w:rsid w:val="00C75D96"/>
    <w:rsid w:val="00C7689F"/>
    <w:rsid w:val="00C80279"/>
    <w:rsid w:val="00C80AD5"/>
    <w:rsid w:val="00C82271"/>
    <w:rsid w:val="00C833E9"/>
    <w:rsid w:val="00C83D11"/>
    <w:rsid w:val="00C844E2"/>
    <w:rsid w:val="00C85AAD"/>
    <w:rsid w:val="00C91936"/>
    <w:rsid w:val="00C91E17"/>
    <w:rsid w:val="00C91F82"/>
    <w:rsid w:val="00C92D40"/>
    <w:rsid w:val="00C92E77"/>
    <w:rsid w:val="00C93D84"/>
    <w:rsid w:val="00C94047"/>
    <w:rsid w:val="00C95F60"/>
    <w:rsid w:val="00C96AF1"/>
    <w:rsid w:val="00CA1696"/>
    <w:rsid w:val="00CA1B38"/>
    <w:rsid w:val="00CA27D9"/>
    <w:rsid w:val="00CA2F2C"/>
    <w:rsid w:val="00CA3885"/>
    <w:rsid w:val="00CA3D83"/>
    <w:rsid w:val="00CA3EF5"/>
    <w:rsid w:val="00CA79BD"/>
    <w:rsid w:val="00CA7C7A"/>
    <w:rsid w:val="00CB1B7C"/>
    <w:rsid w:val="00CB2077"/>
    <w:rsid w:val="00CB231B"/>
    <w:rsid w:val="00CB2C27"/>
    <w:rsid w:val="00CB2EF4"/>
    <w:rsid w:val="00CB3AE5"/>
    <w:rsid w:val="00CB5C7E"/>
    <w:rsid w:val="00CC0BBB"/>
    <w:rsid w:val="00CC1972"/>
    <w:rsid w:val="00CC299A"/>
    <w:rsid w:val="00CC42FC"/>
    <w:rsid w:val="00CC4724"/>
    <w:rsid w:val="00CC52D9"/>
    <w:rsid w:val="00CC5808"/>
    <w:rsid w:val="00CC58E4"/>
    <w:rsid w:val="00CC6327"/>
    <w:rsid w:val="00CD0859"/>
    <w:rsid w:val="00CD0B78"/>
    <w:rsid w:val="00CD143B"/>
    <w:rsid w:val="00CD236B"/>
    <w:rsid w:val="00CD24EA"/>
    <w:rsid w:val="00CD4F6E"/>
    <w:rsid w:val="00CD5024"/>
    <w:rsid w:val="00CD55FF"/>
    <w:rsid w:val="00CD6D48"/>
    <w:rsid w:val="00CD7DBB"/>
    <w:rsid w:val="00CE2CF0"/>
    <w:rsid w:val="00CE56AF"/>
    <w:rsid w:val="00CE56DC"/>
    <w:rsid w:val="00CE5A0D"/>
    <w:rsid w:val="00CE6323"/>
    <w:rsid w:val="00CE6C0F"/>
    <w:rsid w:val="00CE73C5"/>
    <w:rsid w:val="00CE7966"/>
    <w:rsid w:val="00CE7CAD"/>
    <w:rsid w:val="00CF03D4"/>
    <w:rsid w:val="00CF1892"/>
    <w:rsid w:val="00CF229A"/>
    <w:rsid w:val="00CF3549"/>
    <w:rsid w:val="00CF40BF"/>
    <w:rsid w:val="00CF4D44"/>
    <w:rsid w:val="00D003D5"/>
    <w:rsid w:val="00D02D20"/>
    <w:rsid w:val="00D033E1"/>
    <w:rsid w:val="00D034E9"/>
    <w:rsid w:val="00D035A1"/>
    <w:rsid w:val="00D03A02"/>
    <w:rsid w:val="00D0603A"/>
    <w:rsid w:val="00D0627C"/>
    <w:rsid w:val="00D062FB"/>
    <w:rsid w:val="00D06523"/>
    <w:rsid w:val="00D06C95"/>
    <w:rsid w:val="00D104EF"/>
    <w:rsid w:val="00D12C55"/>
    <w:rsid w:val="00D1347C"/>
    <w:rsid w:val="00D15896"/>
    <w:rsid w:val="00D2216E"/>
    <w:rsid w:val="00D2519D"/>
    <w:rsid w:val="00D2561D"/>
    <w:rsid w:val="00D26BC0"/>
    <w:rsid w:val="00D274DD"/>
    <w:rsid w:val="00D27BA8"/>
    <w:rsid w:val="00D306FC"/>
    <w:rsid w:val="00D3182B"/>
    <w:rsid w:val="00D32189"/>
    <w:rsid w:val="00D35B3A"/>
    <w:rsid w:val="00D35C8D"/>
    <w:rsid w:val="00D3650D"/>
    <w:rsid w:val="00D366D2"/>
    <w:rsid w:val="00D37AF3"/>
    <w:rsid w:val="00D40595"/>
    <w:rsid w:val="00D40851"/>
    <w:rsid w:val="00D40D10"/>
    <w:rsid w:val="00D411D3"/>
    <w:rsid w:val="00D41216"/>
    <w:rsid w:val="00D425B9"/>
    <w:rsid w:val="00D42C95"/>
    <w:rsid w:val="00D44EF6"/>
    <w:rsid w:val="00D45FA5"/>
    <w:rsid w:val="00D475A0"/>
    <w:rsid w:val="00D478EF"/>
    <w:rsid w:val="00D47FBB"/>
    <w:rsid w:val="00D50837"/>
    <w:rsid w:val="00D50C33"/>
    <w:rsid w:val="00D50DA4"/>
    <w:rsid w:val="00D5516E"/>
    <w:rsid w:val="00D575C9"/>
    <w:rsid w:val="00D6076B"/>
    <w:rsid w:val="00D60C04"/>
    <w:rsid w:val="00D60CEC"/>
    <w:rsid w:val="00D638F3"/>
    <w:rsid w:val="00D64141"/>
    <w:rsid w:val="00D644CD"/>
    <w:rsid w:val="00D647CE"/>
    <w:rsid w:val="00D67DD3"/>
    <w:rsid w:val="00D7087A"/>
    <w:rsid w:val="00D718EA"/>
    <w:rsid w:val="00D71CE4"/>
    <w:rsid w:val="00D73F8B"/>
    <w:rsid w:val="00D7724F"/>
    <w:rsid w:val="00D77723"/>
    <w:rsid w:val="00D809EF"/>
    <w:rsid w:val="00D80A1C"/>
    <w:rsid w:val="00D80D6F"/>
    <w:rsid w:val="00D80EA4"/>
    <w:rsid w:val="00D813E2"/>
    <w:rsid w:val="00D822C5"/>
    <w:rsid w:val="00D84E2A"/>
    <w:rsid w:val="00D8717C"/>
    <w:rsid w:val="00D873AA"/>
    <w:rsid w:val="00D8760D"/>
    <w:rsid w:val="00D904F3"/>
    <w:rsid w:val="00D917E1"/>
    <w:rsid w:val="00D9399D"/>
    <w:rsid w:val="00D947D2"/>
    <w:rsid w:val="00D961F3"/>
    <w:rsid w:val="00DA0077"/>
    <w:rsid w:val="00DA12B7"/>
    <w:rsid w:val="00DA131F"/>
    <w:rsid w:val="00DA2384"/>
    <w:rsid w:val="00DA2D44"/>
    <w:rsid w:val="00DA38ED"/>
    <w:rsid w:val="00DA4D4C"/>
    <w:rsid w:val="00DA57D6"/>
    <w:rsid w:val="00DA669B"/>
    <w:rsid w:val="00DA7562"/>
    <w:rsid w:val="00DA7A32"/>
    <w:rsid w:val="00DB11CD"/>
    <w:rsid w:val="00DB28A7"/>
    <w:rsid w:val="00DB5196"/>
    <w:rsid w:val="00DB53C1"/>
    <w:rsid w:val="00DB5C86"/>
    <w:rsid w:val="00DB5FA1"/>
    <w:rsid w:val="00DB72D9"/>
    <w:rsid w:val="00DB7978"/>
    <w:rsid w:val="00DC16AA"/>
    <w:rsid w:val="00DC24B9"/>
    <w:rsid w:val="00DC2785"/>
    <w:rsid w:val="00DC4E6E"/>
    <w:rsid w:val="00DC52BB"/>
    <w:rsid w:val="00DC7E86"/>
    <w:rsid w:val="00DD0298"/>
    <w:rsid w:val="00DD1000"/>
    <w:rsid w:val="00DD4DC4"/>
    <w:rsid w:val="00DD53D2"/>
    <w:rsid w:val="00DD56D7"/>
    <w:rsid w:val="00DD6365"/>
    <w:rsid w:val="00DD70D0"/>
    <w:rsid w:val="00DD75DD"/>
    <w:rsid w:val="00DD7AC3"/>
    <w:rsid w:val="00DE1F0C"/>
    <w:rsid w:val="00DE3224"/>
    <w:rsid w:val="00DE337C"/>
    <w:rsid w:val="00DE4216"/>
    <w:rsid w:val="00DE5D59"/>
    <w:rsid w:val="00DE7FC7"/>
    <w:rsid w:val="00DF05D4"/>
    <w:rsid w:val="00DF0FEC"/>
    <w:rsid w:val="00DF129F"/>
    <w:rsid w:val="00DF2E82"/>
    <w:rsid w:val="00DF3532"/>
    <w:rsid w:val="00DF36F2"/>
    <w:rsid w:val="00DF47FE"/>
    <w:rsid w:val="00E01022"/>
    <w:rsid w:val="00E02743"/>
    <w:rsid w:val="00E05E3B"/>
    <w:rsid w:val="00E063ED"/>
    <w:rsid w:val="00E06AAA"/>
    <w:rsid w:val="00E079AB"/>
    <w:rsid w:val="00E07FEE"/>
    <w:rsid w:val="00E1056D"/>
    <w:rsid w:val="00E10A07"/>
    <w:rsid w:val="00E1136B"/>
    <w:rsid w:val="00E1139A"/>
    <w:rsid w:val="00E11716"/>
    <w:rsid w:val="00E1171B"/>
    <w:rsid w:val="00E13AE5"/>
    <w:rsid w:val="00E14C73"/>
    <w:rsid w:val="00E16897"/>
    <w:rsid w:val="00E16A19"/>
    <w:rsid w:val="00E16B61"/>
    <w:rsid w:val="00E20C56"/>
    <w:rsid w:val="00E218D1"/>
    <w:rsid w:val="00E238FF"/>
    <w:rsid w:val="00E25541"/>
    <w:rsid w:val="00E26AA9"/>
    <w:rsid w:val="00E310DF"/>
    <w:rsid w:val="00E31386"/>
    <w:rsid w:val="00E319D7"/>
    <w:rsid w:val="00E323B2"/>
    <w:rsid w:val="00E325DD"/>
    <w:rsid w:val="00E3360F"/>
    <w:rsid w:val="00E34BAF"/>
    <w:rsid w:val="00E3594B"/>
    <w:rsid w:val="00E360F0"/>
    <w:rsid w:val="00E36642"/>
    <w:rsid w:val="00E375EE"/>
    <w:rsid w:val="00E44F65"/>
    <w:rsid w:val="00E45F9A"/>
    <w:rsid w:val="00E46154"/>
    <w:rsid w:val="00E46CA2"/>
    <w:rsid w:val="00E51BD0"/>
    <w:rsid w:val="00E51FAF"/>
    <w:rsid w:val="00E526C0"/>
    <w:rsid w:val="00E52EEB"/>
    <w:rsid w:val="00E544E3"/>
    <w:rsid w:val="00E54BE1"/>
    <w:rsid w:val="00E6132A"/>
    <w:rsid w:val="00E61BA3"/>
    <w:rsid w:val="00E61D72"/>
    <w:rsid w:val="00E63BED"/>
    <w:rsid w:val="00E6402D"/>
    <w:rsid w:val="00E64AA9"/>
    <w:rsid w:val="00E653BF"/>
    <w:rsid w:val="00E65AE7"/>
    <w:rsid w:val="00E6746E"/>
    <w:rsid w:val="00E67500"/>
    <w:rsid w:val="00E6760C"/>
    <w:rsid w:val="00E72AF1"/>
    <w:rsid w:val="00E73397"/>
    <w:rsid w:val="00E73AEF"/>
    <w:rsid w:val="00E748A1"/>
    <w:rsid w:val="00E76AC1"/>
    <w:rsid w:val="00E76F77"/>
    <w:rsid w:val="00E77D12"/>
    <w:rsid w:val="00E8362D"/>
    <w:rsid w:val="00E83E6A"/>
    <w:rsid w:val="00E840DC"/>
    <w:rsid w:val="00E848E0"/>
    <w:rsid w:val="00E85180"/>
    <w:rsid w:val="00E865B9"/>
    <w:rsid w:val="00E8701E"/>
    <w:rsid w:val="00E879CF"/>
    <w:rsid w:val="00E87D6E"/>
    <w:rsid w:val="00E912BA"/>
    <w:rsid w:val="00E92835"/>
    <w:rsid w:val="00E941A9"/>
    <w:rsid w:val="00E959EA"/>
    <w:rsid w:val="00EA02B7"/>
    <w:rsid w:val="00EA1750"/>
    <w:rsid w:val="00EA2849"/>
    <w:rsid w:val="00EA3CA7"/>
    <w:rsid w:val="00EA3D99"/>
    <w:rsid w:val="00EA3F49"/>
    <w:rsid w:val="00EA559E"/>
    <w:rsid w:val="00EA5976"/>
    <w:rsid w:val="00EB2134"/>
    <w:rsid w:val="00EB4916"/>
    <w:rsid w:val="00EB72A7"/>
    <w:rsid w:val="00EC0775"/>
    <w:rsid w:val="00EC09E0"/>
    <w:rsid w:val="00EC0A91"/>
    <w:rsid w:val="00EC1D70"/>
    <w:rsid w:val="00EC1F29"/>
    <w:rsid w:val="00EC274B"/>
    <w:rsid w:val="00EC344C"/>
    <w:rsid w:val="00EC39EA"/>
    <w:rsid w:val="00EC50C3"/>
    <w:rsid w:val="00EC5EDA"/>
    <w:rsid w:val="00EC71EF"/>
    <w:rsid w:val="00ED21F6"/>
    <w:rsid w:val="00ED4B6B"/>
    <w:rsid w:val="00ED51ED"/>
    <w:rsid w:val="00ED7994"/>
    <w:rsid w:val="00ED7F76"/>
    <w:rsid w:val="00EE2534"/>
    <w:rsid w:val="00EE43C0"/>
    <w:rsid w:val="00EE490D"/>
    <w:rsid w:val="00EE492D"/>
    <w:rsid w:val="00EE516C"/>
    <w:rsid w:val="00EE5B70"/>
    <w:rsid w:val="00EE68E0"/>
    <w:rsid w:val="00EE6EE3"/>
    <w:rsid w:val="00EF000E"/>
    <w:rsid w:val="00EF0591"/>
    <w:rsid w:val="00EF089F"/>
    <w:rsid w:val="00EF1056"/>
    <w:rsid w:val="00EF1F7C"/>
    <w:rsid w:val="00EF20BF"/>
    <w:rsid w:val="00EF34B9"/>
    <w:rsid w:val="00EF3DE9"/>
    <w:rsid w:val="00EF5B9E"/>
    <w:rsid w:val="00EF78E5"/>
    <w:rsid w:val="00F01E2A"/>
    <w:rsid w:val="00F063DD"/>
    <w:rsid w:val="00F07872"/>
    <w:rsid w:val="00F07AFA"/>
    <w:rsid w:val="00F07CD9"/>
    <w:rsid w:val="00F10251"/>
    <w:rsid w:val="00F106D7"/>
    <w:rsid w:val="00F10A55"/>
    <w:rsid w:val="00F10B86"/>
    <w:rsid w:val="00F12E04"/>
    <w:rsid w:val="00F16CF4"/>
    <w:rsid w:val="00F17336"/>
    <w:rsid w:val="00F17960"/>
    <w:rsid w:val="00F17DD5"/>
    <w:rsid w:val="00F20ECE"/>
    <w:rsid w:val="00F218BD"/>
    <w:rsid w:val="00F241E2"/>
    <w:rsid w:val="00F248F8"/>
    <w:rsid w:val="00F24AF3"/>
    <w:rsid w:val="00F27B86"/>
    <w:rsid w:val="00F31A62"/>
    <w:rsid w:val="00F31DE4"/>
    <w:rsid w:val="00F33AAA"/>
    <w:rsid w:val="00F33FE9"/>
    <w:rsid w:val="00F35360"/>
    <w:rsid w:val="00F35A61"/>
    <w:rsid w:val="00F35D57"/>
    <w:rsid w:val="00F35D77"/>
    <w:rsid w:val="00F44859"/>
    <w:rsid w:val="00F44CE3"/>
    <w:rsid w:val="00F4546E"/>
    <w:rsid w:val="00F457FD"/>
    <w:rsid w:val="00F46DED"/>
    <w:rsid w:val="00F50462"/>
    <w:rsid w:val="00F51AEF"/>
    <w:rsid w:val="00F537AC"/>
    <w:rsid w:val="00F5631F"/>
    <w:rsid w:val="00F608BD"/>
    <w:rsid w:val="00F60F22"/>
    <w:rsid w:val="00F610DC"/>
    <w:rsid w:val="00F611F1"/>
    <w:rsid w:val="00F63E67"/>
    <w:rsid w:val="00F63EAE"/>
    <w:rsid w:val="00F65829"/>
    <w:rsid w:val="00F66A0C"/>
    <w:rsid w:val="00F677DD"/>
    <w:rsid w:val="00F70226"/>
    <w:rsid w:val="00F71E71"/>
    <w:rsid w:val="00F72ED3"/>
    <w:rsid w:val="00F732AF"/>
    <w:rsid w:val="00F73BE6"/>
    <w:rsid w:val="00F73CCB"/>
    <w:rsid w:val="00F745C6"/>
    <w:rsid w:val="00F74F3A"/>
    <w:rsid w:val="00F75A4B"/>
    <w:rsid w:val="00F83DDB"/>
    <w:rsid w:val="00F8663E"/>
    <w:rsid w:val="00F86A1A"/>
    <w:rsid w:val="00F8749B"/>
    <w:rsid w:val="00F87588"/>
    <w:rsid w:val="00F9094F"/>
    <w:rsid w:val="00F9113A"/>
    <w:rsid w:val="00F91220"/>
    <w:rsid w:val="00F91682"/>
    <w:rsid w:val="00F92711"/>
    <w:rsid w:val="00F93644"/>
    <w:rsid w:val="00F9389A"/>
    <w:rsid w:val="00F94EBF"/>
    <w:rsid w:val="00F95F0A"/>
    <w:rsid w:val="00F96114"/>
    <w:rsid w:val="00F977F9"/>
    <w:rsid w:val="00F97C13"/>
    <w:rsid w:val="00FA26FE"/>
    <w:rsid w:val="00FA2966"/>
    <w:rsid w:val="00FA64B8"/>
    <w:rsid w:val="00FA675F"/>
    <w:rsid w:val="00FA6925"/>
    <w:rsid w:val="00FB0324"/>
    <w:rsid w:val="00FB16A5"/>
    <w:rsid w:val="00FB17C6"/>
    <w:rsid w:val="00FB1EB7"/>
    <w:rsid w:val="00FB2901"/>
    <w:rsid w:val="00FB33B1"/>
    <w:rsid w:val="00FB4100"/>
    <w:rsid w:val="00FB4669"/>
    <w:rsid w:val="00FB49D8"/>
    <w:rsid w:val="00FB5C30"/>
    <w:rsid w:val="00FB6E45"/>
    <w:rsid w:val="00FB7205"/>
    <w:rsid w:val="00FB7726"/>
    <w:rsid w:val="00FC071D"/>
    <w:rsid w:val="00FC111C"/>
    <w:rsid w:val="00FC1218"/>
    <w:rsid w:val="00FC134B"/>
    <w:rsid w:val="00FC1B9D"/>
    <w:rsid w:val="00FC36B9"/>
    <w:rsid w:val="00FC4242"/>
    <w:rsid w:val="00FC4340"/>
    <w:rsid w:val="00FC4B21"/>
    <w:rsid w:val="00FC777C"/>
    <w:rsid w:val="00FD0F1F"/>
    <w:rsid w:val="00FD2177"/>
    <w:rsid w:val="00FD2882"/>
    <w:rsid w:val="00FD5D7F"/>
    <w:rsid w:val="00FD6320"/>
    <w:rsid w:val="00FD65A9"/>
    <w:rsid w:val="00FD6FFD"/>
    <w:rsid w:val="00FE0737"/>
    <w:rsid w:val="00FE1263"/>
    <w:rsid w:val="00FE1A3A"/>
    <w:rsid w:val="00FE4005"/>
    <w:rsid w:val="00FE5DE8"/>
    <w:rsid w:val="00FE63D4"/>
    <w:rsid w:val="00FE6809"/>
    <w:rsid w:val="00FE71D0"/>
    <w:rsid w:val="00FE7210"/>
    <w:rsid w:val="00FE7813"/>
    <w:rsid w:val="00FF117B"/>
    <w:rsid w:val="00FF24F7"/>
    <w:rsid w:val="00FF4ACC"/>
    <w:rsid w:val="00FF5174"/>
    <w:rsid w:val="00FF5C4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4"/>
        <w:szCs w:val="24"/>
        <w:lang w:val="en-US" w:eastAsia="en-US" w:bidi="ar-SA"/>
      </w:rPr>
    </w:rPrDefault>
    <w:pPrDefault/>
  </w:docDefaults>
  <w:latentStyles w:defLockedState="0" w:defUIPriority="0" w:defSemiHidden="1" w:defUnhideWhenUsed="0" w:defQFormat="0" w:count="267">
    <w:lsdException w:name="Normal" w:semiHidden="0"/>
    <w:lsdException w:name="heading 1" w:semiHidden="0" w:uiPriority="9" w:qFormat="1"/>
    <w:lsdException w:name="heading 2" w:semiHidden="0" w:uiPriority="9" w:qFormat="1"/>
    <w:lsdException w:name="heading 3" w:semiHidden="0" w:uiPriority="9" w:qFormat="1"/>
    <w:lsdException w:name="heading 4" w:semiHidden="0"/>
    <w:lsdException w:name="heading 5" w:semiHidden="0" w:qFormat="1"/>
    <w:lsdException w:name="heading 6" w:semiHidden="0"/>
    <w:lsdException w:name="heading 7" w:semiHidden="0"/>
    <w:lsdException w:name="heading 8" w:semiHidden="0"/>
    <w:lsdException w:name="heading 9" w:semiHidden="0"/>
    <w:lsdException w:name="index 1" w:unhideWhenUsed="1"/>
    <w:lsdException w:name="index 2" w:semiHidden="0"/>
    <w:lsdException w:name="index 3" w:semiHidden="0"/>
    <w:lsdException w:name="index 4" w:semiHidden="0"/>
    <w:lsdException w:name="index 5" w:semiHidden="0"/>
    <w:lsdException w:name="index 6" w:semiHidden="0"/>
    <w:lsdException w:name="index 7" w:unhideWhenUsed="1"/>
    <w:lsdException w:name="index 8" w:unhideWhenUsed="1"/>
    <w:lsdException w:name="index 9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uiPriority="39" w:unhideWhenUsed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Normal Indent" w:unhideWhenUsed="1"/>
    <w:lsdException w:name="footnote text" w:unhideWhenUsed="1"/>
    <w:lsdException w:name="annotation text" w:unhideWhenUsed="1"/>
    <w:lsdException w:name="header" w:uiPriority="99" w:unhideWhenUsed="1"/>
    <w:lsdException w:name="footer" w:uiPriority="99" w:unhideWhenUsed="1"/>
    <w:lsdException w:name="index heading" w:unhideWhenUsed="1"/>
    <w:lsdException w:name="caption" w:uiPriority="35" w:unhideWhenUsed="1"/>
    <w:lsdException w:name="table of figures" w:uiPriority="99" w:unhideWhenUsed="1"/>
    <w:lsdException w:name="envelope address" w:unhideWhenUsed="1"/>
    <w:lsdException w:name="envelope return" w:unhideWhenUsed="1"/>
    <w:lsdException w:name="footnote reference" w:unhideWhenUsed="1"/>
    <w:lsdException w:name="annotation reference" w:unhideWhenUsed="1"/>
    <w:lsdException w:name="line number" w:unhideWhenUsed="1"/>
    <w:lsdException w:name="page number" w:unhideWhenUsed="1"/>
    <w:lsdException w:name="endnote reference" w:unhideWhenUsed="1"/>
    <w:lsdException w:name="endnote text" w:unhideWhenUsed="1"/>
    <w:lsdException w:name="table of authorities" w:unhideWhenUsed="1"/>
    <w:lsdException w:name="macro" w:unhideWhenUsed="1"/>
    <w:lsdException w:name="toa heading" w:unhideWhenUsed="1"/>
    <w:lsdException w:name="List" w:unhideWhenUsed="1"/>
    <w:lsdException w:name="List Bullet" w:unhideWhenUsed="1" w:qFormat="1"/>
    <w:lsdException w:name="List Number" w:uiPriority="99" w:unhideWhenUsed="1" w:qFormat="1"/>
    <w:lsdException w:name="List 2" w:unhideWhenUsed="1"/>
    <w:lsdException w:name="List 3" w:unhideWhenUsed="1"/>
    <w:lsdException w:name="List 4" w:unhideWhenUsed="1"/>
    <w:lsdException w:name="List 5" w:unhideWhenUsed="1"/>
    <w:lsdException w:name="List Bullet 2" w:unhideWhenUsed="1" w:qFormat="1"/>
    <w:lsdException w:name="List Bullet 3" w:unhideWhenUsed="1"/>
    <w:lsdException w:name="List Bullet 4" w:unhideWhenUsed="1"/>
    <w:lsdException w:name="List Bullet 5" w:unhideWhenUsed="1"/>
    <w:lsdException w:name="List Number 2" w:semiHidden="0" w:qFormat="1"/>
    <w:lsdException w:name="List Number 3" w:unhideWhenUsed="1"/>
    <w:lsdException w:name="List Number 4" w:unhideWhenUsed="1"/>
    <w:lsdException w:name="List Number 5" w:semiHidden="0"/>
    <w:lsdException w:name="Title" w:semiHidden="0"/>
    <w:lsdException w:name="Closing" w:unhideWhenUsed="1"/>
    <w:lsdException w:name="Signature" w:unhideWhenUsed="1"/>
    <w:lsdException w:name="Default Paragraph Font" w:unhideWhenUsed="1"/>
    <w:lsdException w:name="Body Text" w:unhideWhenUsed="1" w:qFormat="1"/>
    <w:lsdException w:name="Body Text Indent" w:unhideWhenUsed="1"/>
    <w:lsdException w:name="List Continue" w:unhideWhenUsed="1"/>
    <w:lsdException w:name="List Continue 2" w:unhideWhenUsed="1"/>
    <w:lsdException w:name="List Continue 3" w:unhideWhenUsed="1"/>
    <w:lsdException w:name="List Continue 4" w:unhideWhenUsed="1"/>
    <w:lsdException w:name="List Continue 5" w:unhideWhenUsed="1"/>
    <w:lsdException w:name="Message Header" w:unhideWhenUsed="1"/>
    <w:lsdException w:name="Subtitle" w:semiHidden="0"/>
    <w:lsdException w:name="Salutation" w:unhideWhenUsed="1"/>
    <w:lsdException w:name="Date" w:unhideWhenUsed="1"/>
    <w:lsdException w:name="Body Text First Indent" w:unhideWhenUsed="1"/>
    <w:lsdException w:name="Body Text First Indent 2" w:unhideWhenUsed="1"/>
    <w:lsdException w:name="Note Heading" w:unhideWhenUsed="1"/>
    <w:lsdException w:name="Body Text 2" w:unhideWhenUsed="1"/>
    <w:lsdException w:name="Body Text 3" w:unhideWhenUsed="1"/>
    <w:lsdException w:name="Body Text Indent 2" w:unhideWhenUsed="1"/>
    <w:lsdException w:name="Body Text Indent 3" w:semiHidden="0"/>
    <w:lsdException w:name="Block Text" w:semiHidden="0"/>
    <w:lsdException w:name="Hyperlink" w:semiHidden="0" w:uiPriority="99"/>
    <w:lsdException w:name="FollowedHyperlink" w:semiHidden="0"/>
    <w:lsdException w:name="Strong" w:semiHidden="0"/>
    <w:lsdException w:name="Emphasis" w:semiHidden="0"/>
    <w:lsdException w:name="Document Map" w:unhideWhenUsed="1"/>
    <w:lsdException w:name="Plain Text" w:unhideWhenUsed="1"/>
    <w:lsdException w:name="E-mail Signature" w:unhideWhenUsed="1"/>
    <w:lsdException w:name="HTML Top of Form" w:unhideWhenUsed="1"/>
    <w:lsdException w:name="HTML Bottom of Form" w:unhideWhenUsed="1"/>
    <w:lsdException w:name="Normal (Web)" w:unhideWhenUsed="1"/>
    <w:lsdException w:name="HTML Acronym" w:unhideWhenUsed="1"/>
    <w:lsdException w:name="HTML Address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Preformatted" w:unhideWhenUsed="1"/>
    <w:lsdException w:name="HTML Sample" w:unhideWhenUsed="1"/>
    <w:lsdException w:name="HTML Typewriter" w:unhideWhenUsed="1"/>
    <w:lsdException w:name="HTML Variable" w:unhideWhenUsed="1"/>
    <w:lsdException w:name="Normal Table" w:unhideWhenUsed="1"/>
    <w:lsdException w:name="annotation subject" w:unhideWhenUsed="1"/>
    <w:lsdException w:name="No List" w:uiPriority="99" w:unhideWhenUsed="1"/>
    <w:lsdException w:name="Outline List 1" w:unhideWhenUsed="1"/>
    <w:lsdException w:name="Outline List 2" w:unhideWhenUsed="1"/>
    <w:lsdException w:name="Outline List 3" w:unhideWhenUsed="1"/>
    <w:lsdException w:name="Table Simple 1" w:unhideWhenUsed="1"/>
    <w:lsdException w:name="Table Simple 2" w:unhideWhenUsed="1"/>
    <w:lsdException w:name="Table Simple 3" w:unhideWhenUsed="1"/>
    <w:lsdException w:name="Table Classic 1" w:unhideWhenUsed="1"/>
    <w:lsdException w:name="Table Classic 2" w:unhideWhenUsed="1"/>
    <w:lsdException w:name="Table Classic 3" w:unhideWhenUsed="1"/>
    <w:lsdException w:name="Table Classic 4" w:unhideWhenUsed="1"/>
    <w:lsdException w:name="Table Colorful 1" w:unhideWhenUsed="1"/>
    <w:lsdException w:name="Table Colorful 2" w:unhideWhenUsed="1"/>
    <w:lsdException w:name="Table Colorful 3" w:unhideWhenUsed="1"/>
    <w:lsdException w:name="Table Columns 1" w:unhideWhenUsed="1"/>
    <w:lsdException w:name="Table Columns 2" w:unhideWhenUsed="1"/>
    <w:lsdException w:name="Table Columns 3" w:unhideWhenUsed="1"/>
    <w:lsdException w:name="Table Columns 4" w:unhideWhenUsed="1"/>
    <w:lsdException w:name="Table Columns 5" w:unhideWhenUsed="1"/>
    <w:lsdException w:name="Table Grid 1" w:unhideWhenUsed="1"/>
    <w:lsdException w:name="Table Grid 2" w:unhideWhenUsed="1"/>
    <w:lsdException w:name="Table Grid 3" w:unhideWhenUsed="1"/>
    <w:lsdException w:name="Table Grid 4" w:unhideWhenUsed="1"/>
    <w:lsdException w:name="Table Grid 5" w:unhideWhenUsed="1"/>
    <w:lsdException w:name="Table Grid 6" w:unhideWhenUsed="1"/>
    <w:lsdException w:name="Table Grid 7" w:unhideWhenUsed="1"/>
    <w:lsdException w:name="Table Grid 8" w:unhideWhenUsed="1"/>
    <w:lsdException w:name="Table List 1" w:unhideWhenUsed="1"/>
    <w:lsdException w:name="Table List 2" w:unhideWhenUsed="1"/>
    <w:lsdException w:name="Table List 3" w:unhideWhenUsed="1"/>
    <w:lsdException w:name="Table List 4" w:unhideWhenUsed="1"/>
    <w:lsdException w:name="Table List 5" w:unhideWhenUsed="1"/>
    <w:lsdException w:name="Table List 6" w:unhideWhenUsed="1"/>
    <w:lsdException w:name="Table List 7" w:unhideWhenUsed="1"/>
    <w:lsdException w:name="Table List 8" w:unhideWhenUsed="1"/>
    <w:lsdException w:name="Table 3D effects 1" w:unhideWhenUsed="1"/>
    <w:lsdException w:name="Table 3D effects 2" w:unhideWhenUsed="1"/>
    <w:lsdException w:name="Table 3D effects 3" w:unhideWhenUsed="1"/>
    <w:lsdException w:name="Table Contemporary" w:unhideWhenUsed="1"/>
    <w:lsdException w:name="Table Elegant" w:unhideWhenUsed="1"/>
    <w:lsdException w:name="Table Professional" w:unhideWhenUsed="1"/>
    <w:lsdException w:name="Table Subtle 1" w:unhideWhenUsed="1"/>
    <w:lsdException w:name="Table Subtle 2" w:unhideWhenUsed="1"/>
    <w:lsdException w:name="Table Web 1" w:unhideWhenUsed="1"/>
    <w:lsdException w:name="Table Web 2" w:unhideWhenUsed="1"/>
    <w:lsdException w:name="Table Web 3" w:unhideWhenUsed="1"/>
    <w:lsdException w:name="Balloon Text" w:uiPriority="99" w:unhideWhenUsed="1"/>
    <w:lsdException w:name="Table Grid" w:semiHidden="0" w:uiPriority="59"/>
    <w:lsdException w:name="Table Theme" w:unhideWhenUsed="1"/>
    <w:lsdException w:name="Placeholder Text" w:uiPriority="99"/>
    <w:lsdException w:name="No Spacing" w:semiHidden="0"/>
    <w:lsdException w:name="Light Shading" w:semiHidden="0"/>
    <w:lsdException w:name="Light List" w:semiHidden="0"/>
    <w:lsdException w:name="Light Grid" w:semiHidden="0"/>
    <w:lsdException w:name="Medium Shading 1" w:semiHidden="0"/>
    <w:lsdException w:name="Medium Shading 2" w:semiHidden="0"/>
    <w:lsdException w:name="Medium List 1" w:semiHidden="0"/>
    <w:lsdException w:name="Medium List 2" w:semiHidden="0"/>
    <w:lsdException w:name="Medium Grid 1" w:semiHidden="0"/>
    <w:lsdException w:name="Medium Grid 2" w:semiHidden="0"/>
    <w:lsdException w:name="Medium Grid 3" w:semiHidden="0"/>
    <w:lsdException w:name="Dark List" w:semiHidden="0"/>
    <w:lsdException w:name="Colorful Shading" w:semiHidden="0"/>
    <w:lsdException w:name="Colorful List" w:semiHidden="0"/>
    <w:lsdException w:name="Colorful Grid" w:semiHidden="0"/>
    <w:lsdException w:name="Light Shading Accent 1" w:semiHidden="0"/>
    <w:lsdException w:name="Light List Accent 1" w:semiHidden="0"/>
    <w:lsdException w:name="Light Grid Accent 1" w:semiHidden="0"/>
    <w:lsdException w:name="Medium Shading 1 Accent 1" w:semiHidden="0"/>
    <w:lsdException w:name="Medium Shading 2 Accent 1" w:semiHidden="0"/>
    <w:lsdException w:name="Medium List 1 Accent 1" w:semiHidden="0"/>
    <w:lsdException w:name="List Paragraph" w:semiHidden="0" w:uiPriority="34"/>
    <w:lsdException w:name="Quote" w:semiHidden="0"/>
    <w:lsdException w:name="Intense Quote" w:semiHidden="0" w:uiPriority="30"/>
    <w:lsdException w:name="Medium List 2 Accent 1" w:semiHidden="0"/>
    <w:lsdException w:name="Medium Grid 1 Accent 1" w:semiHidden="0"/>
    <w:lsdException w:name="Medium Grid 2 Accent 1" w:semiHidden="0"/>
    <w:lsdException w:name="Medium Grid 3 Accent 1" w:semiHidden="0"/>
    <w:lsdException w:name="Dark List Accent 1" w:semiHidden="0"/>
    <w:lsdException w:name="Colorful Shading Accent 1" w:semiHidden="0"/>
    <w:lsdException w:name="Colorful List Accent 1" w:semiHidden="0"/>
    <w:lsdException w:name="Colorful Grid Accent 1" w:semiHidden="0"/>
    <w:lsdException w:name="Light Shading Accent 2" w:semiHidden="0"/>
    <w:lsdException w:name="Light List Accent 2" w:semiHidden="0"/>
    <w:lsdException w:name="Light Grid Accent 2" w:semiHidden="0"/>
    <w:lsdException w:name="Medium Shading 1 Accent 2" w:semiHidden="0"/>
    <w:lsdException w:name="Medium Shading 2 Accent 2" w:semiHidden="0"/>
    <w:lsdException w:name="Medium List 1 Accent 2" w:semiHidden="0"/>
    <w:lsdException w:name="Medium List 2 Accent 2" w:semiHidden="0"/>
    <w:lsdException w:name="Medium Grid 1 Accent 2" w:semiHidden="0"/>
    <w:lsdException w:name="Medium Grid 2 Accent 2" w:semiHidden="0"/>
    <w:lsdException w:name="Medium Grid 3 Accent 2" w:semiHidden="0"/>
    <w:lsdException w:name="Dark List Accent 2" w:semiHidden="0"/>
    <w:lsdException w:name="Colorful Shading Accent 2" w:semiHidden="0"/>
    <w:lsdException w:name="Colorful List Accent 2" w:semiHidden="0"/>
    <w:lsdException w:name="Colorful Grid Accent 2" w:semiHidden="0"/>
    <w:lsdException w:name="Light Shading Accent 3" w:semiHidden="0"/>
    <w:lsdException w:name="Light List Accent 3" w:semiHidden="0"/>
    <w:lsdException w:name="Light Grid Accent 3" w:semiHidden="0"/>
    <w:lsdException w:name="Medium Shading 1 Accent 3" w:semiHidden="0"/>
    <w:lsdException w:name="Medium Shading 2 Accent 3" w:semiHidden="0"/>
    <w:lsdException w:name="Medium List 1 Accent 3" w:semiHidden="0"/>
    <w:lsdException w:name="Medium List 2 Accent 3" w:semiHidden="0"/>
    <w:lsdException w:name="Medium Grid 1 Accent 3" w:semiHidden="0"/>
    <w:lsdException w:name="Medium Grid 2 Accent 3" w:semiHidden="0"/>
    <w:lsdException w:name="Medium Grid 3 Accent 3" w:semiHidden="0"/>
    <w:lsdException w:name="Dark List Accent 3" w:semiHidden="0"/>
    <w:lsdException w:name="Colorful Shading Accent 3" w:semiHidden="0"/>
    <w:lsdException w:name="Colorful List Accent 3" w:semiHidden="0"/>
    <w:lsdException w:name="Colorful Grid Accent 3" w:semiHidden="0"/>
    <w:lsdException w:name="Light Shading Accent 4" w:semiHidden="0"/>
    <w:lsdException w:name="Light List Accent 4" w:semiHidden="0"/>
    <w:lsdException w:name="Light Grid Accent 4" w:semiHidden="0"/>
    <w:lsdException w:name="Medium Shading 1 Accent 4" w:semiHidden="0"/>
    <w:lsdException w:name="Medium Shading 2 Accent 4" w:semiHidden="0"/>
    <w:lsdException w:name="Medium List 1 Accent 4" w:semiHidden="0"/>
    <w:lsdException w:name="Medium List 2 Accent 4" w:semiHidden="0"/>
    <w:lsdException w:name="Medium Grid 1 Accent 4" w:semiHidden="0"/>
    <w:lsdException w:name="Medium Grid 2 Accent 4" w:semiHidden="0"/>
    <w:lsdException w:name="Medium Grid 3 Accent 4" w:semiHidden="0"/>
    <w:lsdException w:name="Dark List Accent 4" w:semiHidden="0"/>
    <w:lsdException w:name="Colorful Shading Accent 4" w:semiHidden="0"/>
    <w:lsdException w:name="Colorful List Accent 4" w:semiHidden="0"/>
    <w:lsdException w:name="Colorful Grid Accent 4" w:semiHidden="0"/>
    <w:lsdException w:name="Light Shading Accent 5" w:semiHidden="0"/>
    <w:lsdException w:name="Light List Accent 5" w:semiHidden="0"/>
    <w:lsdException w:name="Light Grid Accent 5" w:semiHidden="0"/>
    <w:lsdException w:name="Medium Shading 1 Accent 5" w:semiHidden="0"/>
    <w:lsdException w:name="Medium Shading 2 Accent 5" w:semiHidden="0"/>
    <w:lsdException w:name="Medium List 1 Accent 5" w:semiHidden="0"/>
    <w:lsdException w:name="Medium List 2 Accent 5" w:semiHidden="0"/>
    <w:lsdException w:name="Medium Grid 1 Accent 5" w:semiHidden="0"/>
    <w:lsdException w:name="Medium Grid 2 Accent 5" w:semiHidden="0"/>
    <w:lsdException w:name="Medium Grid 3 Accent 5" w:semiHidden="0"/>
    <w:lsdException w:name="Dark List Accent 5" w:semiHidden="0"/>
    <w:lsdException w:name="Colorful Shading Accent 5" w:semiHidden="0"/>
    <w:lsdException w:name="Colorful List Accent 5" w:semiHidden="0"/>
    <w:lsdException w:name="Colorful Grid Accent 5" w:semiHidden="0"/>
    <w:lsdException w:name="Light Shading Accent 6" w:semiHidden="0"/>
    <w:lsdException w:name="Light List Accent 6" w:semiHidden="0"/>
    <w:lsdException w:name="Light Grid Accent 6" w:semiHidden="0"/>
    <w:lsdException w:name="Medium Shading 1 Accent 6" w:semiHidden="0"/>
    <w:lsdException w:name="Medium Shading 2 Accent 6" w:semiHidden="0"/>
    <w:lsdException w:name="Medium List 1 Accent 6" w:semiHidden="0"/>
    <w:lsdException w:name="Medium List 2 Accent 6" w:semiHidden="0"/>
    <w:lsdException w:name="Medium Grid 1 Accent 6" w:semiHidden="0"/>
    <w:lsdException w:name="Medium Grid 2 Accent 6" w:semiHidden="0"/>
    <w:lsdException w:name="Medium Grid 3 Accent 6" w:semiHidden="0"/>
    <w:lsdException w:name="Dark List Accent 6" w:semiHidden="0"/>
    <w:lsdException w:name="Colorful Shading Accent 6" w:semiHidden="0"/>
    <w:lsdException w:name="Colorful List Accent 6" w:semiHidden="0"/>
    <w:lsdException w:name="Colorful Grid Accent 6" w:semiHidden="0"/>
    <w:lsdException w:name="Subtle Emphasis" w:semiHidden="0"/>
    <w:lsdException w:name="Intense Emphasis" w:semiHidden="0"/>
    <w:lsdException w:name="Subtle Reference" w:semiHidden="0"/>
    <w:lsdException w:name="Intense Reference" w:semiHidden="0"/>
    <w:lsdException w:name="Book Title" w:semiHidden="0"/>
    <w:lsdException w:name="Bibliography" w:unhideWhenUsed="1"/>
    <w:lsdException w:name="TOC Heading" w:uiPriority="39" w:unhideWhenUsed="1"/>
  </w:latentStyles>
  <w:style w:type="paragraph" w:default="1" w:styleId="Normal">
    <w:name w:val="Normal"/>
    <w:rsid w:val="00126344"/>
    <w:pPr>
      <w:tabs>
        <w:tab w:val="left" w:pos="936"/>
      </w:tabs>
      <w:spacing w:before="120" w:after="120"/>
      <w:jc w:val="both"/>
    </w:pPr>
    <w:rPr>
      <w:rFonts w:ascii="Franklin Gothic Medium" w:hAnsi="Franklin Gothic Medium"/>
      <w:sz w:val="20"/>
      <w:lang w:val="en-ZA"/>
    </w:rPr>
  </w:style>
  <w:style w:type="paragraph" w:styleId="Heading1">
    <w:name w:val="heading 1"/>
    <w:basedOn w:val="Normal"/>
    <w:next w:val="BodyText"/>
    <w:link w:val="Heading1Char"/>
    <w:uiPriority w:val="9"/>
    <w:qFormat/>
    <w:rsid w:val="00722687"/>
    <w:pPr>
      <w:keepNext/>
      <w:keepLines/>
      <w:numPr>
        <w:numId w:val="39"/>
      </w:numPr>
      <w:tabs>
        <w:tab w:val="clear" w:pos="936"/>
        <w:tab w:val="left" w:pos="709"/>
      </w:tabs>
      <w:spacing w:before="480" w:after="0" w:line="276" w:lineRule="auto"/>
      <w:ind w:left="612" w:hanging="612"/>
      <w:jc w:val="left"/>
      <w:outlineLvl w:val="0"/>
    </w:pPr>
    <w:rPr>
      <w:rFonts w:eastAsia="Arial Bold"/>
      <w:b/>
      <w:bCs/>
      <w:caps/>
      <w:szCs w:val="28"/>
      <w:lang w:val="en-GB"/>
    </w:rPr>
  </w:style>
  <w:style w:type="paragraph" w:styleId="Heading2">
    <w:name w:val="heading 2"/>
    <w:aliases w:val="Heading 2a"/>
    <w:basedOn w:val="Normal"/>
    <w:next w:val="BodyText"/>
    <w:uiPriority w:val="9"/>
    <w:qFormat/>
    <w:rsid w:val="009A773A"/>
    <w:pPr>
      <w:keepNext/>
      <w:keepLines/>
      <w:numPr>
        <w:ilvl w:val="1"/>
        <w:numId w:val="39"/>
      </w:numPr>
      <w:tabs>
        <w:tab w:val="clear" w:pos="936"/>
        <w:tab w:val="left" w:pos="709"/>
      </w:tabs>
      <w:spacing w:before="240" w:line="276" w:lineRule="auto"/>
      <w:ind w:left="612" w:hanging="612"/>
      <w:jc w:val="left"/>
      <w:outlineLvl w:val="1"/>
    </w:pPr>
    <w:rPr>
      <w:rFonts w:eastAsia="Arial Bold" w:cs="Arial"/>
      <w:b/>
      <w:bCs/>
      <w:lang w:val="en-GB" w:eastAsia="en-ZA"/>
    </w:rPr>
  </w:style>
  <w:style w:type="paragraph" w:styleId="Heading3">
    <w:name w:val="heading 3"/>
    <w:basedOn w:val="Normal"/>
    <w:next w:val="BodyText"/>
    <w:link w:val="Heading3Char"/>
    <w:uiPriority w:val="9"/>
    <w:qFormat/>
    <w:rsid w:val="00722687"/>
    <w:pPr>
      <w:keepNext/>
      <w:numPr>
        <w:ilvl w:val="2"/>
        <w:numId w:val="39"/>
      </w:numPr>
      <w:tabs>
        <w:tab w:val="clear" w:pos="936"/>
        <w:tab w:val="left" w:pos="709"/>
      </w:tabs>
      <w:spacing w:before="0" w:line="276" w:lineRule="auto"/>
      <w:ind w:left="612" w:hanging="612"/>
      <w:outlineLvl w:val="2"/>
    </w:pPr>
    <w:rPr>
      <w:rFonts w:eastAsia="Arial Bold" w:hAnsi="Arial Bold" w:cs="Arial"/>
      <w:b/>
      <w:bCs/>
      <w:i/>
      <w:szCs w:val="26"/>
      <w:lang w:val="en-GB" w:eastAsia="en-ZA"/>
    </w:rPr>
  </w:style>
  <w:style w:type="paragraph" w:styleId="Heading4">
    <w:name w:val="heading 4"/>
    <w:basedOn w:val="Normal"/>
    <w:next w:val="BodyText"/>
    <w:link w:val="Heading4Char"/>
    <w:unhideWhenUsed/>
    <w:qFormat/>
    <w:rsid w:val="009A773A"/>
    <w:pPr>
      <w:widowControl w:val="0"/>
      <w:numPr>
        <w:numId w:val="43"/>
      </w:numPr>
      <w:tabs>
        <w:tab w:val="clear" w:pos="936"/>
        <w:tab w:val="left" w:pos="993"/>
      </w:tabs>
      <w:spacing w:before="200" w:after="60" w:line="276" w:lineRule="auto"/>
      <w:ind w:left="612" w:hanging="612"/>
      <w:outlineLvl w:val="3"/>
    </w:pPr>
    <w:rPr>
      <w:rFonts w:eastAsia="Arial Bold"/>
      <w:bCs/>
      <w:iCs/>
    </w:rPr>
  </w:style>
  <w:style w:type="paragraph" w:styleId="Heading5">
    <w:name w:val="heading 5"/>
    <w:basedOn w:val="Normal"/>
    <w:next w:val="BodyText"/>
    <w:link w:val="Heading5Char"/>
    <w:qFormat/>
    <w:rsid w:val="009A773A"/>
    <w:pPr>
      <w:numPr>
        <w:numId w:val="44"/>
      </w:numPr>
      <w:spacing w:before="200" w:after="60" w:line="360" w:lineRule="auto"/>
      <w:ind w:left="612" w:hanging="612"/>
      <w:jc w:val="left"/>
      <w:outlineLvl w:val="4"/>
    </w:pPr>
    <w:rPr>
      <w:bCs/>
      <w:i/>
      <w:iCs/>
      <w:szCs w:val="26"/>
      <w:lang w:val="en-US"/>
    </w:rPr>
  </w:style>
  <w:style w:type="paragraph" w:styleId="Heading6">
    <w:name w:val="heading 6"/>
    <w:basedOn w:val="Normal"/>
    <w:next w:val="Normal"/>
    <w:link w:val="Heading6Char"/>
    <w:rsid w:val="00CC42FC"/>
    <w:pPr>
      <w:numPr>
        <w:ilvl w:val="5"/>
        <w:numId w:val="39"/>
      </w:numPr>
      <w:spacing w:before="240" w:after="60"/>
      <w:jc w:val="left"/>
      <w:outlineLvl w:val="5"/>
    </w:pPr>
    <w:rPr>
      <w:b/>
      <w:bCs/>
      <w:szCs w:val="22"/>
      <w:lang w:val="en-US"/>
    </w:rPr>
  </w:style>
  <w:style w:type="paragraph" w:styleId="Heading7">
    <w:name w:val="heading 7"/>
    <w:basedOn w:val="Normal"/>
    <w:next w:val="Normal"/>
    <w:link w:val="Heading7Char"/>
    <w:rsid w:val="00CC42FC"/>
    <w:pPr>
      <w:numPr>
        <w:ilvl w:val="6"/>
        <w:numId w:val="39"/>
      </w:numPr>
      <w:spacing w:before="240" w:after="60"/>
      <w:jc w:val="left"/>
      <w:outlineLvl w:val="6"/>
    </w:pPr>
    <w:rPr>
      <w:lang w:val="en-US"/>
    </w:rPr>
  </w:style>
  <w:style w:type="paragraph" w:styleId="Heading8">
    <w:name w:val="heading 8"/>
    <w:basedOn w:val="Normal"/>
    <w:next w:val="Normal"/>
    <w:link w:val="Heading8Char"/>
    <w:rsid w:val="00CC42FC"/>
    <w:pPr>
      <w:numPr>
        <w:ilvl w:val="7"/>
        <w:numId w:val="39"/>
      </w:numPr>
      <w:spacing w:before="240" w:after="60"/>
      <w:jc w:val="left"/>
      <w:outlineLvl w:val="7"/>
    </w:pPr>
    <w:rPr>
      <w:i/>
      <w:iCs/>
      <w:lang w:val="en-US"/>
    </w:rPr>
  </w:style>
  <w:style w:type="paragraph" w:styleId="Heading9">
    <w:name w:val="heading 9"/>
    <w:basedOn w:val="Normal"/>
    <w:next w:val="Normal"/>
    <w:link w:val="Heading9Char"/>
    <w:rsid w:val="00CC42FC"/>
    <w:pPr>
      <w:numPr>
        <w:ilvl w:val="8"/>
        <w:numId w:val="39"/>
      </w:numPr>
      <w:spacing w:before="240" w:after="60"/>
      <w:jc w:val="left"/>
      <w:outlineLvl w:val="8"/>
    </w:pPr>
    <w:rPr>
      <w:rFonts w:cs="Arial"/>
      <w:szCs w:val="22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5A48A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5A48AE"/>
    <w:pPr>
      <w:tabs>
        <w:tab w:val="center" w:pos="4320"/>
        <w:tab w:val="right" w:pos="8640"/>
      </w:tabs>
    </w:pPr>
  </w:style>
  <w:style w:type="paragraph" w:styleId="Title">
    <w:name w:val="Title"/>
    <w:basedOn w:val="Normal"/>
    <w:link w:val="TitleChar"/>
    <w:autoRedefine/>
    <w:uiPriority w:val="99"/>
    <w:rsid w:val="000469B9"/>
    <w:pPr>
      <w:widowControl w:val="0"/>
      <w:tabs>
        <w:tab w:val="clear" w:pos="936"/>
      </w:tabs>
      <w:spacing w:before="1200" w:after="240" w:line="360" w:lineRule="auto"/>
      <w:jc w:val="center"/>
    </w:pPr>
    <w:rPr>
      <w:rFonts w:ascii="Arial Bold" w:hAnsi="Arial Bold" w:cs="Arial"/>
      <w:b/>
      <w:bCs/>
      <w:iCs/>
      <w:caps/>
      <w:color w:val="000000"/>
      <w:sz w:val="44"/>
      <w:lang w:val="en-GB"/>
    </w:rPr>
  </w:style>
  <w:style w:type="paragraph" w:customStyle="1" w:styleId="Body2">
    <w:name w:val="Body 2"/>
    <w:basedOn w:val="Normal"/>
    <w:rsid w:val="005A48AE"/>
    <w:pPr>
      <w:ind w:left="1701"/>
    </w:pPr>
    <w:rPr>
      <w:rFonts w:ascii="CG Times (WN)" w:hAnsi="CG Times (WN)"/>
      <w:lang w:val="en-GB"/>
    </w:rPr>
  </w:style>
  <w:style w:type="paragraph" w:styleId="List2">
    <w:name w:val="List 2"/>
    <w:basedOn w:val="Normal"/>
    <w:rsid w:val="005A48AE"/>
    <w:pPr>
      <w:ind w:left="2552" w:hanging="851"/>
    </w:pPr>
    <w:rPr>
      <w:rFonts w:ascii="CG Times (WN)" w:hAnsi="CG Times (WN)"/>
      <w:lang w:val="en-GB"/>
    </w:rPr>
  </w:style>
  <w:style w:type="paragraph" w:styleId="List3">
    <w:name w:val="List 3"/>
    <w:basedOn w:val="Normal"/>
    <w:rsid w:val="005A48AE"/>
    <w:pPr>
      <w:numPr>
        <w:ilvl w:val="2"/>
        <w:numId w:val="2"/>
      </w:numPr>
    </w:pPr>
  </w:style>
  <w:style w:type="paragraph" w:customStyle="1" w:styleId="Body3">
    <w:name w:val="Body 3"/>
    <w:basedOn w:val="Normal"/>
    <w:rsid w:val="005A48AE"/>
    <w:pPr>
      <w:numPr>
        <w:ilvl w:val="1"/>
        <w:numId w:val="1"/>
      </w:numPr>
    </w:pPr>
    <w:rPr>
      <w:rFonts w:ascii="CG Times (WN)" w:hAnsi="CG Times (WN)"/>
      <w:lang w:val="en-GB"/>
    </w:rPr>
  </w:style>
  <w:style w:type="paragraph" w:customStyle="1" w:styleId="Body4">
    <w:name w:val="Body 4"/>
    <w:basedOn w:val="Normal"/>
    <w:rsid w:val="005A48AE"/>
    <w:pPr>
      <w:ind w:left="3402"/>
    </w:pPr>
    <w:rPr>
      <w:rFonts w:ascii="CG Times (WN)" w:hAnsi="CG Times (WN)"/>
      <w:lang w:val="en-GB"/>
    </w:rPr>
  </w:style>
  <w:style w:type="character" w:customStyle="1" w:styleId="Heading2Char">
    <w:name w:val="Heading 2 Char"/>
    <w:uiPriority w:val="9"/>
    <w:rsid w:val="005A48AE"/>
    <w:rPr>
      <w:b/>
      <w:bCs/>
      <w:noProof w:val="0"/>
      <w:sz w:val="24"/>
      <w:lang w:val="en-ZA" w:eastAsia="en-US" w:bidi="ar-SA"/>
    </w:rPr>
  </w:style>
  <w:style w:type="paragraph" w:styleId="BodyText">
    <w:name w:val="Body Text"/>
    <w:basedOn w:val="Normal"/>
    <w:link w:val="BodyTextChar"/>
    <w:qFormat/>
    <w:rsid w:val="00902AF2"/>
    <w:pPr>
      <w:tabs>
        <w:tab w:val="clear" w:pos="936"/>
      </w:tabs>
    </w:pPr>
  </w:style>
  <w:style w:type="paragraph" w:styleId="TOC1">
    <w:name w:val="toc 1"/>
    <w:basedOn w:val="Normal"/>
    <w:next w:val="Normal"/>
    <w:uiPriority w:val="39"/>
    <w:rsid w:val="005C104F"/>
    <w:pPr>
      <w:tabs>
        <w:tab w:val="clear" w:pos="936"/>
        <w:tab w:val="left" w:pos="442"/>
        <w:tab w:val="right" w:pos="709"/>
        <w:tab w:val="right" w:leader="dot" w:pos="9526"/>
      </w:tabs>
      <w:spacing w:before="200"/>
      <w:jc w:val="left"/>
    </w:pPr>
    <w:rPr>
      <w:rFonts w:cs="Calibri"/>
      <w:b/>
      <w:bCs/>
      <w:caps/>
    </w:rPr>
  </w:style>
  <w:style w:type="paragraph" w:styleId="TOC2">
    <w:name w:val="toc 2"/>
    <w:basedOn w:val="Normal"/>
    <w:next w:val="Normal"/>
    <w:uiPriority w:val="39"/>
    <w:rsid w:val="005C104F"/>
    <w:pPr>
      <w:tabs>
        <w:tab w:val="clear" w:pos="936"/>
        <w:tab w:val="left" w:pos="391"/>
        <w:tab w:val="right" w:pos="1423"/>
        <w:tab w:val="right" w:leader="dot" w:pos="9526"/>
      </w:tabs>
      <w:spacing w:before="0"/>
      <w:ind w:left="992" w:hanging="567"/>
      <w:jc w:val="left"/>
    </w:pPr>
    <w:rPr>
      <w:rFonts w:cs="Calibri"/>
    </w:rPr>
  </w:style>
  <w:style w:type="paragraph" w:styleId="TOC3">
    <w:name w:val="toc 3"/>
    <w:basedOn w:val="Normal"/>
    <w:next w:val="Normal"/>
    <w:uiPriority w:val="39"/>
    <w:rsid w:val="005C104F"/>
    <w:pPr>
      <w:tabs>
        <w:tab w:val="left" w:pos="1134"/>
        <w:tab w:val="right" w:leader="dot" w:pos="9526"/>
      </w:tabs>
      <w:spacing w:before="0"/>
      <w:ind w:left="1418" w:hanging="567"/>
      <w:jc w:val="left"/>
    </w:pPr>
    <w:rPr>
      <w:rFonts w:cs="Calibri"/>
      <w:i/>
      <w:iCs/>
    </w:rPr>
  </w:style>
  <w:style w:type="paragraph" w:styleId="TOC4">
    <w:name w:val="toc 4"/>
    <w:basedOn w:val="Normal"/>
    <w:next w:val="Normal"/>
    <w:autoRedefine/>
    <w:uiPriority w:val="39"/>
    <w:rsid w:val="005A48AE"/>
    <w:pPr>
      <w:spacing w:before="0" w:after="0"/>
      <w:ind w:left="720"/>
      <w:jc w:val="left"/>
    </w:pPr>
    <w:rPr>
      <w:rFonts w:ascii="Calibri" w:hAnsi="Calibri" w:cs="Calibr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rsid w:val="005A48AE"/>
    <w:pPr>
      <w:spacing w:before="0" w:after="0"/>
      <w:ind w:left="960"/>
      <w:jc w:val="left"/>
    </w:pPr>
    <w:rPr>
      <w:rFonts w:ascii="Calibri" w:hAnsi="Calibri" w:cs="Calibr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rsid w:val="005A48AE"/>
    <w:pPr>
      <w:spacing w:before="0" w:after="0"/>
      <w:ind w:left="1200"/>
      <w:jc w:val="left"/>
    </w:pPr>
    <w:rPr>
      <w:rFonts w:ascii="Calibri" w:hAnsi="Calibri" w:cs="Calibr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rsid w:val="005A48AE"/>
    <w:pPr>
      <w:spacing w:before="0" w:after="0"/>
      <w:ind w:left="1440"/>
      <w:jc w:val="left"/>
    </w:pPr>
    <w:rPr>
      <w:rFonts w:ascii="Calibri" w:hAnsi="Calibri" w:cs="Calibr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rsid w:val="005A48AE"/>
    <w:pPr>
      <w:spacing w:before="0" w:after="0"/>
      <w:ind w:left="1680"/>
      <w:jc w:val="left"/>
    </w:pPr>
    <w:rPr>
      <w:rFonts w:ascii="Calibri" w:hAnsi="Calibri" w:cs="Calibr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rsid w:val="005A48AE"/>
    <w:pPr>
      <w:spacing w:before="0" w:after="0"/>
      <w:ind w:left="1920"/>
      <w:jc w:val="left"/>
    </w:pPr>
    <w:rPr>
      <w:rFonts w:ascii="Calibri" w:hAnsi="Calibri" w:cs="Calibri"/>
      <w:sz w:val="18"/>
      <w:szCs w:val="18"/>
    </w:rPr>
  </w:style>
  <w:style w:type="character" w:styleId="Hyperlink">
    <w:name w:val="Hyperlink"/>
    <w:uiPriority w:val="99"/>
    <w:rsid w:val="005A48AE"/>
    <w:rPr>
      <w:color w:val="0000FF"/>
      <w:u w:val="single"/>
    </w:rPr>
  </w:style>
  <w:style w:type="character" w:styleId="PageNumber">
    <w:name w:val="page number"/>
    <w:basedOn w:val="DefaultParagraphFont"/>
    <w:rsid w:val="005A48AE"/>
  </w:style>
  <w:style w:type="character" w:styleId="FollowedHyperlink">
    <w:name w:val="FollowedHyperlink"/>
    <w:rsid w:val="005A48AE"/>
    <w:rPr>
      <w:color w:val="800080"/>
      <w:u w:val="single"/>
    </w:rPr>
  </w:style>
  <w:style w:type="paragraph" w:styleId="DocumentMap">
    <w:name w:val="Document Map"/>
    <w:basedOn w:val="Normal"/>
    <w:semiHidden/>
    <w:rsid w:val="00BB7701"/>
    <w:pPr>
      <w:shd w:val="clear" w:color="auto" w:fill="000080"/>
    </w:pPr>
    <w:rPr>
      <w:rFonts w:ascii="Tahoma" w:hAnsi="Tahoma" w:cs="Tahoma"/>
    </w:rPr>
  </w:style>
  <w:style w:type="character" w:customStyle="1" w:styleId="FooterChar">
    <w:name w:val="Footer Char"/>
    <w:link w:val="Footer"/>
    <w:uiPriority w:val="99"/>
    <w:rsid w:val="00F93644"/>
    <w:rPr>
      <w:sz w:val="24"/>
      <w:lang w:val="en-ZA"/>
    </w:rPr>
  </w:style>
  <w:style w:type="paragraph" w:styleId="TOCHeading">
    <w:name w:val="TOC Heading"/>
    <w:basedOn w:val="Heading1"/>
    <w:next w:val="Normal"/>
    <w:uiPriority w:val="39"/>
    <w:unhideWhenUsed/>
    <w:rsid w:val="007549B1"/>
    <w:pPr>
      <w:numPr>
        <w:numId w:val="0"/>
      </w:numPr>
      <w:spacing w:before="600" w:after="240" w:line="240" w:lineRule="auto"/>
      <w:jc w:val="center"/>
      <w:outlineLvl w:val="9"/>
    </w:pPr>
    <w:rPr>
      <w:rFonts w:eastAsia="Times New Roman"/>
      <w:color w:val="000000" w:themeColor="text1"/>
      <w:lang w:val="en-US"/>
    </w:rPr>
  </w:style>
  <w:style w:type="paragraph" w:styleId="BalloonText">
    <w:name w:val="Balloon Text"/>
    <w:basedOn w:val="Normal"/>
    <w:link w:val="BalloonTextChar"/>
    <w:uiPriority w:val="99"/>
    <w:rsid w:val="00140FD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rsid w:val="00140FDF"/>
    <w:rPr>
      <w:rFonts w:ascii="Tahoma" w:hAnsi="Tahoma" w:cs="Tahoma"/>
      <w:sz w:val="16"/>
      <w:szCs w:val="16"/>
      <w:lang w:val="en-ZA"/>
    </w:rPr>
  </w:style>
  <w:style w:type="character" w:customStyle="1" w:styleId="HeaderChar">
    <w:name w:val="Header Char"/>
    <w:link w:val="Header"/>
    <w:uiPriority w:val="99"/>
    <w:rsid w:val="000819F5"/>
    <w:rPr>
      <w:sz w:val="24"/>
      <w:lang w:val="en-ZA"/>
    </w:rPr>
  </w:style>
  <w:style w:type="paragraph" w:styleId="ListParagraph">
    <w:name w:val="List Paragraph"/>
    <w:aliases w:val="Head3 Indent"/>
    <w:basedOn w:val="Normal"/>
    <w:link w:val="ListParagraphChar"/>
    <w:uiPriority w:val="34"/>
    <w:rsid w:val="003E7A92"/>
    <w:pPr>
      <w:ind w:left="1418"/>
    </w:pPr>
  </w:style>
  <w:style w:type="paragraph" w:styleId="BodyTextIndent">
    <w:name w:val="Body Text Indent"/>
    <w:basedOn w:val="Normal"/>
    <w:link w:val="BodyTextIndentChar"/>
    <w:rsid w:val="005F1167"/>
    <w:pPr>
      <w:ind w:left="283"/>
    </w:pPr>
  </w:style>
  <w:style w:type="character" w:customStyle="1" w:styleId="BodyTextIndentChar">
    <w:name w:val="Body Text Indent Char"/>
    <w:link w:val="BodyTextIndent"/>
    <w:rsid w:val="005F1167"/>
    <w:rPr>
      <w:sz w:val="24"/>
      <w:lang w:val="en-ZA"/>
    </w:rPr>
  </w:style>
  <w:style w:type="paragraph" w:styleId="PlainText">
    <w:name w:val="Plain Text"/>
    <w:basedOn w:val="Normal"/>
    <w:link w:val="PlainTextChar"/>
    <w:rsid w:val="00702B6D"/>
    <w:pPr>
      <w:jc w:val="left"/>
    </w:pPr>
    <w:rPr>
      <w:rFonts w:ascii="Courier New" w:hAnsi="Courier New"/>
      <w:lang w:val="en-AU"/>
    </w:rPr>
  </w:style>
  <w:style w:type="character" w:customStyle="1" w:styleId="PlainTextChar">
    <w:name w:val="Plain Text Char"/>
    <w:link w:val="PlainText"/>
    <w:rsid w:val="00702B6D"/>
    <w:rPr>
      <w:rFonts w:ascii="Courier New" w:hAnsi="Courier New"/>
      <w:lang w:val="en-AU"/>
    </w:rPr>
  </w:style>
  <w:style w:type="character" w:styleId="PlaceholderText">
    <w:name w:val="Placeholder Text"/>
    <w:uiPriority w:val="99"/>
    <w:semiHidden/>
    <w:rsid w:val="005C1095"/>
    <w:rPr>
      <w:color w:val="808080"/>
    </w:rPr>
  </w:style>
  <w:style w:type="table" w:styleId="TableGrid">
    <w:name w:val="Table Grid"/>
    <w:basedOn w:val="TableNormal"/>
    <w:uiPriority w:val="59"/>
    <w:rsid w:val="003A2B6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Heading4Char">
    <w:name w:val="Heading 4 Char"/>
    <w:link w:val="Heading4"/>
    <w:rsid w:val="009A773A"/>
    <w:rPr>
      <w:rFonts w:ascii="Franklin Gothic Medium" w:eastAsia="Arial Bold" w:hAnsi="Franklin Gothic Medium"/>
      <w:bCs/>
      <w:iCs/>
      <w:sz w:val="20"/>
      <w:lang w:val="en-ZA"/>
    </w:rPr>
  </w:style>
  <w:style w:type="paragraph" w:styleId="BodyTextIndent3">
    <w:name w:val="Body Text Indent 3"/>
    <w:basedOn w:val="Normal"/>
    <w:link w:val="BodyTextIndent3Char"/>
    <w:rsid w:val="0015208B"/>
    <w:pPr>
      <w:ind w:left="283"/>
      <w:jc w:val="left"/>
    </w:pPr>
    <w:rPr>
      <w:sz w:val="16"/>
      <w:szCs w:val="16"/>
      <w:lang w:val="en-US"/>
    </w:rPr>
  </w:style>
  <w:style w:type="character" w:customStyle="1" w:styleId="BodyTextIndent3Char">
    <w:name w:val="Body Text Indent 3 Char"/>
    <w:link w:val="BodyTextIndent3"/>
    <w:rsid w:val="0015208B"/>
    <w:rPr>
      <w:sz w:val="16"/>
      <w:szCs w:val="16"/>
      <w:lang w:val="en-US" w:eastAsia="en-US"/>
    </w:rPr>
  </w:style>
  <w:style w:type="paragraph" w:styleId="NoSpacing">
    <w:name w:val="No Spacing"/>
    <w:uiPriority w:val="1"/>
    <w:rsid w:val="000D4F21"/>
    <w:rPr>
      <w:rFonts w:ascii="Calibri" w:eastAsia="Calibri" w:hAnsi="Calibri"/>
      <w:sz w:val="22"/>
      <w:szCs w:val="22"/>
    </w:rPr>
  </w:style>
  <w:style w:type="paragraph" w:customStyle="1" w:styleId="Default">
    <w:name w:val="Default"/>
    <w:rsid w:val="0072203D"/>
    <w:pPr>
      <w:autoSpaceDE w:val="0"/>
      <w:autoSpaceDN w:val="0"/>
      <w:adjustRightInd w:val="0"/>
    </w:pPr>
    <w:rPr>
      <w:color w:val="000000"/>
    </w:rPr>
  </w:style>
  <w:style w:type="character" w:customStyle="1" w:styleId="Heading5Char">
    <w:name w:val="Heading 5 Char"/>
    <w:link w:val="Heading5"/>
    <w:rsid w:val="009A773A"/>
    <w:rPr>
      <w:rFonts w:ascii="Franklin Gothic Medium" w:hAnsi="Franklin Gothic Medium"/>
      <w:bCs/>
      <w:i/>
      <w:iCs/>
      <w:sz w:val="20"/>
      <w:szCs w:val="26"/>
    </w:rPr>
  </w:style>
  <w:style w:type="character" w:customStyle="1" w:styleId="Heading6Char">
    <w:name w:val="Heading 6 Char"/>
    <w:link w:val="Heading6"/>
    <w:rsid w:val="00CC42FC"/>
    <w:rPr>
      <w:rFonts w:ascii="Arial" w:hAnsi="Arial"/>
      <w:b/>
      <w:bCs/>
      <w:sz w:val="22"/>
      <w:szCs w:val="22"/>
    </w:rPr>
  </w:style>
  <w:style w:type="character" w:customStyle="1" w:styleId="Heading7Char">
    <w:name w:val="Heading 7 Char"/>
    <w:link w:val="Heading7"/>
    <w:rsid w:val="00CC42FC"/>
    <w:rPr>
      <w:rFonts w:ascii="Arial" w:hAnsi="Arial"/>
      <w:sz w:val="22"/>
    </w:rPr>
  </w:style>
  <w:style w:type="character" w:customStyle="1" w:styleId="Heading8Char">
    <w:name w:val="Heading 8 Char"/>
    <w:link w:val="Heading8"/>
    <w:rsid w:val="00CC42FC"/>
    <w:rPr>
      <w:rFonts w:ascii="Arial" w:hAnsi="Arial"/>
      <w:i/>
      <w:iCs/>
      <w:sz w:val="22"/>
    </w:rPr>
  </w:style>
  <w:style w:type="character" w:customStyle="1" w:styleId="Heading9Char">
    <w:name w:val="Heading 9 Char"/>
    <w:link w:val="Heading9"/>
    <w:rsid w:val="00CC42FC"/>
    <w:rPr>
      <w:rFonts w:ascii="Arial" w:hAnsi="Arial" w:cs="Arial"/>
      <w:sz w:val="22"/>
      <w:szCs w:val="22"/>
    </w:rPr>
  </w:style>
  <w:style w:type="character" w:styleId="Emphasis">
    <w:name w:val="Emphasis"/>
    <w:rsid w:val="00140D7E"/>
    <w:rPr>
      <w:b/>
      <w:bCs/>
      <w:i w:val="0"/>
      <w:iCs w:val="0"/>
    </w:rPr>
  </w:style>
  <w:style w:type="paragraph" w:styleId="BodyText3">
    <w:name w:val="Body Text 3"/>
    <w:basedOn w:val="Normal"/>
    <w:link w:val="BodyText3Char"/>
    <w:rsid w:val="00D80EA4"/>
    <w:pPr>
      <w:jc w:val="left"/>
    </w:pPr>
    <w:rPr>
      <w:sz w:val="16"/>
      <w:szCs w:val="16"/>
      <w:lang w:val="en-GB" w:eastAsia="en-GB"/>
    </w:rPr>
  </w:style>
  <w:style w:type="character" w:customStyle="1" w:styleId="BodyText3Char">
    <w:name w:val="Body Text 3 Char"/>
    <w:link w:val="BodyText3"/>
    <w:rsid w:val="00D80EA4"/>
    <w:rPr>
      <w:rFonts w:ascii="Arial" w:hAnsi="Arial"/>
      <w:sz w:val="16"/>
      <w:szCs w:val="16"/>
      <w:lang w:val="en-GB" w:eastAsia="en-GB"/>
    </w:rPr>
  </w:style>
  <w:style w:type="character" w:customStyle="1" w:styleId="TitleChar">
    <w:name w:val="Title Char"/>
    <w:link w:val="Title"/>
    <w:uiPriority w:val="99"/>
    <w:rsid w:val="000469B9"/>
    <w:rPr>
      <w:rFonts w:ascii="Arial Bold" w:hAnsi="Arial Bold" w:cs="Arial"/>
      <w:b/>
      <w:bCs/>
      <w:iCs/>
      <w:caps/>
      <w:color w:val="000000"/>
      <w:sz w:val="44"/>
      <w:lang w:val="en-GB"/>
    </w:rPr>
  </w:style>
  <w:style w:type="paragraph" w:styleId="Subtitle">
    <w:name w:val="Subtitle"/>
    <w:basedOn w:val="Normal"/>
    <w:next w:val="Normal"/>
    <w:link w:val="SubtitleChar"/>
    <w:autoRedefine/>
    <w:rsid w:val="00A73618"/>
    <w:pPr>
      <w:spacing w:after="60"/>
      <w:jc w:val="center"/>
      <w:outlineLvl w:val="1"/>
    </w:pPr>
    <w:rPr>
      <w:rFonts w:ascii="Arial Bold" w:hAnsi="Arial Bold" w:cs="Arial"/>
      <w:b/>
      <w:caps/>
    </w:rPr>
  </w:style>
  <w:style w:type="character" w:customStyle="1" w:styleId="SubtitleChar">
    <w:name w:val="Subtitle Char"/>
    <w:link w:val="Subtitle"/>
    <w:rsid w:val="00A73618"/>
    <w:rPr>
      <w:rFonts w:ascii="Arial Bold" w:eastAsia="Times New Roman" w:hAnsi="Arial Bold" w:cs="Arial"/>
      <w:b/>
      <w:caps/>
      <w:sz w:val="24"/>
      <w:szCs w:val="24"/>
      <w:lang w:eastAsia="en-US"/>
    </w:rPr>
  </w:style>
  <w:style w:type="paragraph" w:customStyle="1" w:styleId="BSPbodytext">
    <w:name w:val="BSP body text"/>
    <w:basedOn w:val="NoSpacing"/>
    <w:link w:val="BSPbodytextChar"/>
    <w:rsid w:val="006F776A"/>
    <w:pPr>
      <w:spacing w:line="360" w:lineRule="auto"/>
      <w:jc w:val="both"/>
    </w:pPr>
    <w:rPr>
      <w:rFonts w:ascii="Arial" w:hAnsi="Arial"/>
      <w:sz w:val="20"/>
      <w:lang w:val="en-ZA"/>
    </w:rPr>
  </w:style>
  <w:style w:type="character" w:customStyle="1" w:styleId="BSPbodytextChar">
    <w:name w:val="BSP body text Char"/>
    <w:link w:val="BSPbodytext"/>
    <w:rsid w:val="006F776A"/>
    <w:rPr>
      <w:rFonts w:ascii="Arial" w:eastAsia="Calibri" w:hAnsi="Arial"/>
      <w:szCs w:val="22"/>
    </w:rPr>
  </w:style>
  <w:style w:type="paragraph" w:styleId="Caption">
    <w:name w:val="caption"/>
    <w:aliases w:val="Char"/>
    <w:basedOn w:val="Normal"/>
    <w:next w:val="BodyText"/>
    <w:link w:val="CaptionChar"/>
    <w:uiPriority w:val="35"/>
    <w:unhideWhenUsed/>
    <w:rsid w:val="007576BB"/>
    <w:pPr>
      <w:ind w:left="612"/>
      <w:jc w:val="left"/>
    </w:pPr>
    <w:rPr>
      <w:b/>
      <w:bCs/>
      <w:caps/>
    </w:rPr>
  </w:style>
  <w:style w:type="character" w:customStyle="1" w:styleId="CharacterStyle1">
    <w:name w:val="Character Style 1"/>
    <w:uiPriority w:val="99"/>
    <w:rsid w:val="00E46CA2"/>
    <w:rPr>
      <w:sz w:val="20"/>
    </w:rPr>
  </w:style>
  <w:style w:type="character" w:styleId="CommentReference">
    <w:name w:val="annotation reference"/>
    <w:rsid w:val="00C25C0C"/>
    <w:rPr>
      <w:sz w:val="16"/>
      <w:szCs w:val="16"/>
    </w:rPr>
  </w:style>
  <w:style w:type="paragraph" w:styleId="CommentText">
    <w:name w:val="annotation text"/>
    <w:basedOn w:val="Normal"/>
    <w:link w:val="CommentTextChar"/>
    <w:rsid w:val="00C25C0C"/>
  </w:style>
  <w:style w:type="character" w:customStyle="1" w:styleId="CommentTextChar">
    <w:name w:val="Comment Text Char"/>
    <w:link w:val="CommentText"/>
    <w:rsid w:val="00C25C0C"/>
    <w:rPr>
      <w:rFonts w:ascii="Arial" w:hAnsi="Arial"/>
      <w:lang w:val="en-ZA"/>
    </w:rPr>
  </w:style>
  <w:style w:type="paragraph" w:styleId="CommentSubject">
    <w:name w:val="annotation subject"/>
    <w:basedOn w:val="CommentText"/>
    <w:next w:val="CommentText"/>
    <w:link w:val="CommentSubjectChar"/>
    <w:rsid w:val="00C25C0C"/>
    <w:rPr>
      <w:b/>
      <w:bCs/>
    </w:rPr>
  </w:style>
  <w:style w:type="character" w:customStyle="1" w:styleId="CommentSubjectChar">
    <w:name w:val="Comment Subject Char"/>
    <w:link w:val="CommentSubject"/>
    <w:rsid w:val="00C25C0C"/>
    <w:rPr>
      <w:rFonts w:ascii="Arial" w:hAnsi="Arial"/>
      <w:b/>
      <w:bCs/>
      <w:lang w:val="en-ZA"/>
    </w:rPr>
  </w:style>
  <w:style w:type="paragraph" w:styleId="ListBullet">
    <w:name w:val="List Bullet"/>
    <w:basedOn w:val="Normal"/>
    <w:qFormat/>
    <w:rsid w:val="009A773A"/>
    <w:pPr>
      <w:numPr>
        <w:numId w:val="5"/>
      </w:numPr>
      <w:tabs>
        <w:tab w:val="clear" w:pos="360"/>
        <w:tab w:val="clear" w:pos="936"/>
        <w:tab w:val="left" w:pos="1021"/>
      </w:tabs>
      <w:ind w:left="969" w:hanging="357"/>
      <w:contextualSpacing/>
    </w:pPr>
  </w:style>
  <w:style w:type="paragraph" w:customStyle="1" w:styleId="TitlePageSubHeader">
    <w:name w:val="Title Page Sub Header"/>
    <w:basedOn w:val="Normal"/>
    <w:link w:val="TitlePageSubHeaderChar"/>
    <w:rsid w:val="00A96AE0"/>
    <w:pPr>
      <w:tabs>
        <w:tab w:val="clear" w:pos="936"/>
      </w:tabs>
      <w:spacing w:before="0" w:after="0"/>
      <w:jc w:val="center"/>
    </w:pPr>
    <w:rPr>
      <w:rFonts w:ascii="Arial Bold" w:hAnsi="Arial Bold" w:cs="Arial"/>
      <w:b/>
      <w:caps/>
    </w:rPr>
  </w:style>
  <w:style w:type="character" w:customStyle="1" w:styleId="TitlePageSubHeaderChar">
    <w:name w:val="Title Page Sub Header Char"/>
    <w:link w:val="TitlePageSubHeader"/>
    <w:rsid w:val="00A96AE0"/>
    <w:rPr>
      <w:rFonts w:ascii="Arial Bold" w:hAnsi="Arial Bold" w:cs="Arial"/>
      <w:b/>
      <w:caps/>
      <w:sz w:val="24"/>
      <w:lang w:val="en-ZA"/>
    </w:rPr>
  </w:style>
  <w:style w:type="character" w:customStyle="1" w:styleId="Heading3Char">
    <w:name w:val="Heading 3 Char"/>
    <w:basedOn w:val="DefaultParagraphFont"/>
    <w:link w:val="Heading3"/>
    <w:uiPriority w:val="9"/>
    <w:rsid w:val="00722687"/>
    <w:rPr>
      <w:rFonts w:ascii="Franklin Gothic Medium" w:eastAsia="Arial Bold" w:hAnsi="Arial Bold" w:cs="Arial"/>
      <w:b/>
      <w:bCs/>
      <w:i/>
      <w:sz w:val="20"/>
      <w:szCs w:val="26"/>
      <w:lang w:val="en-GB" w:eastAsia="en-ZA"/>
    </w:rPr>
  </w:style>
  <w:style w:type="character" w:customStyle="1" w:styleId="ListParagraphChar">
    <w:name w:val="List Paragraph Char"/>
    <w:aliases w:val="Head3 Indent Char"/>
    <w:link w:val="ListParagraph"/>
    <w:uiPriority w:val="34"/>
    <w:locked/>
    <w:rsid w:val="003E7A92"/>
    <w:rPr>
      <w:rFonts w:ascii="Arial" w:hAnsi="Arial"/>
      <w:sz w:val="22"/>
      <w:lang w:val="en-ZA"/>
    </w:rPr>
  </w:style>
  <w:style w:type="character" w:customStyle="1" w:styleId="Heading1Char">
    <w:name w:val="Heading 1 Char"/>
    <w:basedOn w:val="DefaultParagraphFont"/>
    <w:link w:val="Heading1"/>
    <w:uiPriority w:val="9"/>
    <w:rsid w:val="00722687"/>
    <w:rPr>
      <w:rFonts w:ascii="Franklin Gothic Medium" w:eastAsia="Arial Bold" w:hAnsi="Franklin Gothic Medium"/>
      <w:b/>
      <w:bCs/>
      <w:caps/>
      <w:sz w:val="20"/>
      <w:szCs w:val="28"/>
      <w:lang w:val="en-GB"/>
    </w:rPr>
  </w:style>
  <w:style w:type="paragraph" w:customStyle="1" w:styleId="Indented2Text">
    <w:name w:val="Indented 2 Text"/>
    <w:basedOn w:val="Normal"/>
    <w:rsid w:val="00171FBC"/>
    <w:pPr>
      <w:tabs>
        <w:tab w:val="clear" w:pos="936"/>
      </w:tabs>
      <w:spacing w:before="0" w:after="0" w:line="240" w:lineRule="atLeast"/>
      <w:ind w:left="851"/>
      <w:jc w:val="left"/>
    </w:pPr>
    <w:rPr>
      <w:rFonts w:eastAsia="MS Mincho" w:cs="Mangal"/>
      <w:lang w:val="en-GB" w:eastAsia="ja-JP"/>
    </w:rPr>
  </w:style>
  <w:style w:type="table" w:customStyle="1" w:styleId="PlainTable11">
    <w:name w:val="Plain Table 11"/>
    <w:basedOn w:val="TableNormal"/>
    <w:next w:val="PlainTable1"/>
    <w:uiPriority w:val="41"/>
    <w:rsid w:val="00165020"/>
    <w:rPr>
      <w:rFonts w:ascii="Calibri" w:eastAsia="Calibri" w:hAnsi="Calibri"/>
      <w:sz w:val="22"/>
      <w:szCs w:val="22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PlainTable1">
    <w:name w:val="Plain Table 1"/>
    <w:basedOn w:val="TableNormal"/>
    <w:rsid w:val="00165020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numbering" w:customStyle="1" w:styleId="NoList1">
    <w:name w:val="No List1"/>
    <w:next w:val="NoList"/>
    <w:uiPriority w:val="99"/>
    <w:semiHidden/>
    <w:unhideWhenUsed/>
    <w:rsid w:val="002A3EE0"/>
  </w:style>
  <w:style w:type="table" w:customStyle="1" w:styleId="TableGrid1">
    <w:name w:val="Table Grid1"/>
    <w:basedOn w:val="TableNormal"/>
    <w:next w:val="TableGrid"/>
    <w:uiPriority w:val="39"/>
    <w:rsid w:val="002A3EE0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PlainTable5">
    <w:name w:val="Plain Table 5"/>
    <w:basedOn w:val="TableNormal"/>
    <w:rsid w:val="002A3EE0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IntenseQuote">
    <w:name w:val="Intense Quote"/>
    <w:basedOn w:val="Normal"/>
    <w:next w:val="Normal"/>
    <w:link w:val="IntenseQuoteChar"/>
    <w:uiPriority w:val="30"/>
    <w:rsid w:val="00BF0C8A"/>
    <w:pPr>
      <w:widowControl w:val="0"/>
      <w:pBdr>
        <w:bottom w:val="single" w:sz="4" w:space="4" w:color="968B5C" w:themeColor="accent1"/>
      </w:pBdr>
      <w:tabs>
        <w:tab w:val="clear" w:pos="936"/>
      </w:tabs>
      <w:spacing w:before="200" w:after="280"/>
      <w:ind w:right="936"/>
      <w:jc w:val="left"/>
    </w:pPr>
    <w:rPr>
      <w:rFonts w:ascii="Times New Roman" w:hAnsi="Times New Roman"/>
      <w:b/>
      <w:bCs/>
      <w:i/>
      <w:iCs/>
      <w:snapToGrid w:val="0"/>
      <w:color w:val="968B5C" w:themeColor="accent1"/>
      <w:szCs w:val="20"/>
      <w:lang w:val="en-US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F0C8A"/>
    <w:rPr>
      <w:b/>
      <w:bCs/>
      <w:i/>
      <w:iCs/>
      <w:snapToGrid w:val="0"/>
      <w:color w:val="968B5C" w:themeColor="accent1"/>
      <w:szCs w:val="20"/>
    </w:rPr>
  </w:style>
  <w:style w:type="table" w:customStyle="1" w:styleId="BiancaAnglo">
    <w:name w:val="Bianca Anglo"/>
    <w:basedOn w:val="TableNormal"/>
    <w:uiPriority w:val="99"/>
    <w:rsid w:val="00BF0C8A"/>
    <w:rPr>
      <w:rFonts w:asciiTheme="minorHAnsi" w:eastAsiaTheme="minorHAnsi" w:hAnsiTheme="minorHAnsi" w:cstheme="minorBidi"/>
      <w:sz w:val="22"/>
      <w:szCs w:val="22"/>
      <w:lang w:val="en-ZA"/>
    </w:rPr>
    <w:tblPr>
      <w:tblBorders>
        <w:top w:val="dashSmallGap" w:sz="4" w:space="0" w:color="D9D9D9" w:themeColor="background1" w:themeShade="D9"/>
        <w:left w:val="dashSmallGap" w:sz="4" w:space="0" w:color="D9D9D9" w:themeColor="background1" w:themeShade="D9"/>
        <w:bottom w:val="dashSmallGap" w:sz="4" w:space="0" w:color="D9D9D9" w:themeColor="background1" w:themeShade="D9"/>
        <w:right w:val="dashSmallGap" w:sz="4" w:space="0" w:color="D9D9D9" w:themeColor="background1" w:themeShade="D9"/>
        <w:insideH w:val="dashSmallGap" w:sz="4" w:space="0" w:color="D9D9D9" w:themeColor="background1" w:themeShade="D9"/>
        <w:insideV w:val="dashSmallGap" w:sz="4" w:space="0" w:color="D9D9D9" w:themeColor="background1" w:themeShade="D9"/>
      </w:tblBorders>
    </w:tblPr>
    <w:tcPr>
      <w:shd w:val="clear" w:color="auto" w:fill="auto"/>
    </w:tcPr>
    <w:tblStylePr w:type="firstRow">
      <w:rPr>
        <w:b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  <w:tl2br w:val="nil"/>
          <w:tr2bl w:val="nil"/>
        </w:tcBorders>
        <w:shd w:val="clear" w:color="auto" w:fill="737373" w:themeFill="background2" w:themeFillShade="E6"/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EA02B7"/>
    <w:pPr>
      <w:tabs>
        <w:tab w:val="clear" w:pos="936"/>
        <w:tab w:val="right" w:leader="dot" w:pos="9526"/>
      </w:tabs>
      <w:spacing w:before="0" w:after="200"/>
      <w:jc w:val="left"/>
    </w:pPr>
    <w:rPr>
      <w:rFonts w:eastAsiaTheme="minorHAnsi" w:cstheme="minorBidi"/>
      <w:caps/>
      <w:szCs w:val="22"/>
    </w:rPr>
  </w:style>
  <w:style w:type="character" w:customStyle="1" w:styleId="TableTextCharChar">
    <w:name w:val="Table Text Char Char"/>
    <w:basedOn w:val="DefaultParagraphFont"/>
    <w:link w:val="TableText"/>
    <w:locked/>
    <w:rsid w:val="00A04EF0"/>
    <w:rPr>
      <w:rFonts w:ascii="Franklin Gothic Medium" w:hAnsi="Franklin Gothic Medium" w:cs="Arial"/>
      <w:sz w:val="20"/>
      <w:lang w:val="en-ZA"/>
    </w:rPr>
  </w:style>
  <w:style w:type="paragraph" w:customStyle="1" w:styleId="TableText">
    <w:name w:val="Table Text"/>
    <w:basedOn w:val="Normal"/>
    <w:link w:val="TableTextCharChar"/>
    <w:qFormat/>
    <w:rsid w:val="00A04EF0"/>
    <w:pPr>
      <w:tabs>
        <w:tab w:val="clear" w:pos="936"/>
      </w:tabs>
      <w:spacing w:before="40" w:after="40"/>
      <w:ind w:left="28"/>
      <w:jc w:val="left"/>
    </w:pPr>
    <w:rPr>
      <w:rFonts w:cs="Arial"/>
    </w:rPr>
  </w:style>
  <w:style w:type="paragraph" w:styleId="NormalIndent">
    <w:name w:val="Normal Indent"/>
    <w:basedOn w:val="Normal"/>
    <w:unhideWhenUsed/>
    <w:rsid w:val="00D35C8D"/>
    <w:pPr>
      <w:ind w:left="720"/>
    </w:pPr>
  </w:style>
  <w:style w:type="character" w:customStyle="1" w:styleId="BodyTextChar">
    <w:name w:val="Body Text Char"/>
    <w:basedOn w:val="DefaultParagraphFont"/>
    <w:link w:val="BodyText"/>
    <w:rsid w:val="00902AF2"/>
    <w:rPr>
      <w:rFonts w:ascii="Franklin Gothic Medium" w:hAnsi="Franklin Gothic Medium"/>
      <w:sz w:val="20"/>
      <w:lang w:val="en-ZA"/>
    </w:rPr>
  </w:style>
  <w:style w:type="paragraph" w:customStyle="1" w:styleId="TableHeading">
    <w:name w:val="Table Heading"/>
    <w:basedOn w:val="TableText"/>
    <w:next w:val="TableText"/>
    <w:qFormat/>
    <w:rsid w:val="00213E67"/>
    <w:pPr>
      <w:spacing w:after="60"/>
      <w:ind w:left="0"/>
      <w:jc w:val="center"/>
    </w:pPr>
    <w:rPr>
      <w:b/>
      <w:caps/>
    </w:rPr>
  </w:style>
  <w:style w:type="paragraph" w:styleId="ListBullet2">
    <w:name w:val="List Bullet 2"/>
    <w:basedOn w:val="Normal"/>
    <w:unhideWhenUsed/>
    <w:qFormat/>
    <w:rsid w:val="009A773A"/>
    <w:pPr>
      <w:numPr>
        <w:numId w:val="30"/>
      </w:numPr>
      <w:tabs>
        <w:tab w:val="clear" w:pos="936"/>
      </w:tabs>
      <w:spacing w:before="0"/>
      <w:ind w:left="1327" w:hanging="357"/>
      <w:contextualSpacing/>
    </w:pPr>
  </w:style>
  <w:style w:type="paragraph" w:styleId="ListBullet3">
    <w:name w:val="List Bullet 3"/>
    <w:basedOn w:val="Normal"/>
    <w:unhideWhenUsed/>
    <w:rsid w:val="005C4AAF"/>
    <w:pPr>
      <w:numPr>
        <w:numId w:val="31"/>
      </w:numPr>
      <w:tabs>
        <w:tab w:val="clear" w:pos="936"/>
      </w:tabs>
      <w:ind w:left="2171" w:hanging="357"/>
      <w:contextualSpacing/>
    </w:pPr>
  </w:style>
  <w:style w:type="paragraph" w:styleId="ListBullet4">
    <w:name w:val="List Bullet 4"/>
    <w:basedOn w:val="Normal"/>
    <w:unhideWhenUsed/>
    <w:rsid w:val="005C4AAF"/>
    <w:pPr>
      <w:numPr>
        <w:numId w:val="32"/>
      </w:numPr>
      <w:ind w:left="2483" w:hanging="357"/>
      <w:contextualSpacing/>
    </w:pPr>
  </w:style>
  <w:style w:type="paragraph" w:styleId="ListBullet5">
    <w:name w:val="List Bullet 5"/>
    <w:basedOn w:val="Normal"/>
    <w:unhideWhenUsed/>
    <w:rsid w:val="00095639"/>
    <w:pPr>
      <w:numPr>
        <w:numId w:val="33"/>
      </w:numPr>
      <w:ind w:left="3192" w:hanging="357"/>
      <w:contextualSpacing/>
    </w:pPr>
  </w:style>
  <w:style w:type="table" w:styleId="LightList-Accent2">
    <w:name w:val="Light List Accent 2"/>
    <w:basedOn w:val="TableNormal"/>
    <w:rsid w:val="00D40D10"/>
    <w:tblPr>
      <w:tblStyleRowBandSize w:val="1"/>
      <w:tblStyleColBandSize w:val="1"/>
      <w:tblBorders>
        <w:top w:val="single" w:sz="8" w:space="0" w:color="AAAFB3" w:themeColor="accent2"/>
        <w:left w:val="single" w:sz="8" w:space="0" w:color="AAAFB3" w:themeColor="accent2"/>
        <w:bottom w:val="single" w:sz="8" w:space="0" w:color="AAAFB3" w:themeColor="accent2"/>
        <w:right w:val="single" w:sz="8" w:space="0" w:color="AAAFB3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AAFB3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AAFB3" w:themeColor="accent2"/>
          <w:left w:val="single" w:sz="8" w:space="0" w:color="AAAFB3" w:themeColor="accent2"/>
          <w:bottom w:val="single" w:sz="8" w:space="0" w:color="AAAFB3" w:themeColor="accent2"/>
          <w:right w:val="single" w:sz="8" w:space="0" w:color="AAAFB3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AAFB3" w:themeColor="accent2"/>
          <w:left w:val="single" w:sz="8" w:space="0" w:color="AAAFB3" w:themeColor="accent2"/>
          <w:bottom w:val="single" w:sz="8" w:space="0" w:color="AAAFB3" w:themeColor="accent2"/>
          <w:right w:val="single" w:sz="8" w:space="0" w:color="AAAFB3" w:themeColor="accent2"/>
        </w:tcBorders>
      </w:tcPr>
    </w:tblStylePr>
    <w:tblStylePr w:type="band1Horz">
      <w:tblPr/>
      <w:tcPr>
        <w:tcBorders>
          <w:top w:val="single" w:sz="8" w:space="0" w:color="AAAFB3" w:themeColor="accent2"/>
          <w:left w:val="single" w:sz="8" w:space="0" w:color="AAAFB3" w:themeColor="accent2"/>
          <w:bottom w:val="single" w:sz="8" w:space="0" w:color="AAAFB3" w:themeColor="accent2"/>
          <w:right w:val="single" w:sz="8" w:space="0" w:color="AAAFB3" w:themeColor="accent2"/>
        </w:tcBorders>
      </w:tcPr>
    </w:tblStylePr>
  </w:style>
  <w:style w:type="table" w:styleId="ColorfulList-Accent1">
    <w:name w:val="Colorful List Accent 1"/>
    <w:basedOn w:val="TableNormal"/>
    <w:rsid w:val="00D40D10"/>
    <w:rPr>
      <w:color w:val="000000" w:themeColor="text1"/>
    </w:rPr>
    <w:tblPr>
      <w:tblStyleRowBandSize w:val="1"/>
      <w:tblStyleColBandSize w:val="1"/>
    </w:tblPr>
    <w:tcPr>
      <w:shd w:val="clear" w:color="auto" w:fill="F5F3EE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858C92" w:themeFill="accent2" w:themeFillShade="CC"/>
      </w:tcPr>
    </w:tblStylePr>
    <w:tblStylePr w:type="lastRow">
      <w:rPr>
        <w:b/>
        <w:bCs/>
        <w:color w:val="858C92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E2D5" w:themeFill="accent1" w:themeFillTint="3F"/>
      </w:tcPr>
    </w:tblStylePr>
    <w:tblStylePr w:type="band1Horz">
      <w:tblPr/>
      <w:tcPr>
        <w:shd w:val="clear" w:color="auto" w:fill="EAE8DD" w:themeFill="accent1" w:themeFillTint="33"/>
      </w:tcPr>
    </w:tblStylePr>
  </w:style>
  <w:style w:type="paragraph" w:customStyle="1" w:styleId="Style-Headertext">
    <w:name w:val="Style-Header text"/>
    <w:basedOn w:val="Header"/>
    <w:rsid w:val="009B071D"/>
    <w:pPr>
      <w:tabs>
        <w:tab w:val="clear" w:pos="936"/>
        <w:tab w:val="clear" w:pos="4320"/>
        <w:tab w:val="clear" w:pos="8640"/>
        <w:tab w:val="center" w:pos="4513"/>
        <w:tab w:val="right" w:pos="9026"/>
      </w:tabs>
      <w:spacing w:before="240" w:after="0"/>
      <w:jc w:val="right"/>
    </w:pPr>
    <w:rPr>
      <w:rFonts w:eastAsia="Calibri" w:cs="Arial"/>
      <w:b/>
      <w:caps/>
      <w:szCs w:val="18"/>
    </w:rPr>
  </w:style>
  <w:style w:type="paragraph" w:customStyle="1" w:styleId="Style-HeaderImage">
    <w:name w:val="Style-Header Image"/>
    <w:basedOn w:val="Header"/>
    <w:rsid w:val="009B071D"/>
    <w:pPr>
      <w:tabs>
        <w:tab w:val="clear" w:pos="936"/>
        <w:tab w:val="clear" w:pos="4320"/>
        <w:tab w:val="clear" w:pos="8640"/>
        <w:tab w:val="center" w:pos="4513"/>
        <w:tab w:val="right" w:pos="9026"/>
      </w:tabs>
      <w:spacing w:before="0" w:after="0"/>
      <w:jc w:val="left"/>
    </w:pPr>
    <w:rPr>
      <w:rFonts w:ascii="Franklin Gothic Heavy" w:eastAsia="Calibri" w:hAnsi="Franklin Gothic Heavy" w:cs="Arial"/>
      <w:szCs w:val="18"/>
    </w:rPr>
  </w:style>
  <w:style w:type="paragraph" w:customStyle="1" w:styleId="ToC">
    <w:name w:val="ToC"/>
    <w:basedOn w:val="TOC1"/>
    <w:link w:val="ToCChar"/>
    <w:rsid w:val="00D8760D"/>
    <w:pPr>
      <w:tabs>
        <w:tab w:val="left" w:pos="709"/>
        <w:tab w:val="right" w:leader="dot" w:pos="9498"/>
      </w:tabs>
      <w:ind w:left="709" w:hanging="709"/>
    </w:pPr>
    <w:rPr>
      <w:rFonts w:eastAsia="Calibri" w:cs="Arial"/>
      <w:bCs w:val="0"/>
      <w:noProof/>
      <w:szCs w:val="22"/>
      <w:lang w:val="en-US"/>
    </w:rPr>
  </w:style>
  <w:style w:type="character" w:customStyle="1" w:styleId="ToCChar">
    <w:name w:val="ToC Char"/>
    <w:basedOn w:val="DefaultParagraphFont"/>
    <w:link w:val="ToC"/>
    <w:rsid w:val="00D8760D"/>
    <w:rPr>
      <w:rFonts w:ascii="Arial" w:eastAsia="Calibri" w:hAnsi="Arial" w:cs="Arial"/>
      <w:b/>
      <w:caps/>
      <w:noProof/>
      <w:sz w:val="20"/>
      <w:szCs w:val="22"/>
    </w:rPr>
  </w:style>
  <w:style w:type="paragraph" w:styleId="ListNumber">
    <w:name w:val="List Number"/>
    <w:basedOn w:val="Normal"/>
    <w:uiPriority w:val="99"/>
    <w:unhideWhenUsed/>
    <w:qFormat/>
    <w:rsid w:val="00D8760D"/>
    <w:pPr>
      <w:numPr>
        <w:numId w:val="34"/>
      </w:numPr>
      <w:contextualSpacing/>
    </w:pPr>
  </w:style>
  <w:style w:type="paragraph" w:styleId="ListNumber2">
    <w:name w:val="List Number 2"/>
    <w:basedOn w:val="Normal"/>
    <w:qFormat/>
    <w:rsid w:val="00D8760D"/>
    <w:pPr>
      <w:numPr>
        <w:numId w:val="35"/>
      </w:numPr>
      <w:spacing w:before="0"/>
      <w:contextualSpacing/>
    </w:pPr>
  </w:style>
  <w:style w:type="character" w:customStyle="1" w:styleId="CaptionChar">
    <w:name w:val="Caption Char"/>
    <w:aliases w:val="Char Char"/>
    <w:basedOn w:val="DefaultParagraphFont"/>
    <w:link w:val="Caption"/>
    <w:uiPriority w:val="35"/>
    <w:rsid w:val="007576BB"/>
    <w:rPr>
      <w:rFonts w:ascii="Franklin Gothic Medium" w:hAnsi="Franklin Gothic Medium"/>
      <w:b/>
      <w:bCs/>
      <w:caps/>
      <w:sz w:val="20"/>
      <w:lang w:val="en-ZA"/>
    </w:rPr>
  </w:style>
  <w:style w:type="character" w:customStyle="1" w:styleId="TableTextChar">
    <w:name w:val="Table Text Char"/>
    <w:basedOn w:val="DefaultParagraphFont"/>
    <w:rsid w:val="00D8760D"/>
    <w:rPr>
      <w:rFonts w:ascii="Franklin Gothic Medium" w:eastAsia="Times New Roman" w:hAnsi="Franklin Gothic Medium"/>
      <w:color w:val="000000"/>
      <w:lang w:eastAsia="en-US"/>
    </w:rPr>
  </w:style>
  <w:style w:type="table" w:customStyle="1" w:styleId="TableGrid2">
    <w:name w:val="Table Grid2"/>
    <w:basedOn w:val="TableNormal"/>
    <w:next w:val="TableGrid"/>
    <w:uiPriority w:val="59"/>
    <w:rsid w:val="00F8663E"/>
    <w:rPr>
      <w:sz w:val="20"/>
      <w:szCs w:val="20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uiPriority w:val="59"/>
    <w:rsid w:val="009A6BB7"/>
    <w:rPr>
      <w:rFonts w:asciiTheme="minorHAnsi" w:eastAsiaTheme="minorHAnsi" w:hAnsiTheme="minorHAnsi" w:cstheme="minorBidi"/>
      <w:sz w:val="22"/>
      <w:szCs w:val="22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uiPriority w:val="59"/>
    <w:rsid w:val="00D41216"/>
    <w:rPr>
      <w:rFonts w:asciiTheme="minorHAnsi" w:eastAsiaTheme="minorHAnsi" w:hAnsiTheme="minorHAnsi" w:cstheme="minorBidi"/>
      <w:sz w:val="22"/>
      <w:szCs w:val="22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next w:val="TableGrid"/>
    <w:uiPriority w:val="39"/>
    <w:rsid w:val="00085DEB"/>
    <w:rPr>
      <w:rFonts w:ascii="Calibri" w:eastAsia="Calibri" w:hAnsi="Calibri"/>
      <w:sz w:val="22"/>
      <w:szCs w:val="22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4"/>
        <w:szCs w:val="24"/>
        <w:lang w:val="en-US" w:eastAsia="en-US" w:bidi="ar-SA"/>
      </w:rPr>
    </w:rPrDefault>
    <w:pPrDefault/>
  </w:docDefaults>
  <w:latentStyles w:defLockedState="0" w:defUIPriority="0" w:defSemiHidden="1" w:defUnhideWhenUsed="0" w:defQFormat="0" w:count="267">
    <w:lsdException w:name="Normal" w:semiHidden="0"/>
    <w:lsdException w:name="heading 1" w:semiHidden="0" w:uiPriority="9" w:qFormat="1"/>
    <w:lsdException w:name="heading 2" w:semiHidden="0" w:uiPriority="9" w:qFormat="1"/>
    <w:lsdException w:name="heading 3" w:semiHidden="0" w:uiPriority="9" w:qFormat="1"/>
    <w:lsdException w:name="heading 4" w:semiHidden="0"/>
    <w:lsdException w:name="heading 5" w:semiHidden="0" w:qFormat="1"/>
    <w:lsdException w:name="heading 6" w:semiHidden="0"/>
    <w:lsdException w:name="heading 7" w:semiHidden="0"/>
    <w:lsdException w:name="heading 8" w:semiHidden="0"/>
    <w:lsdException w:name="heading 9" w:semiHidden="0"/>
    <w:lsdException w:name="index 1" w:unhideWhenUsed="1"/>
    <w:lsdException w:name="index 2" w:semiHidden="0"/>
    <w:lsdException w:name="index 3" w:semiHidden="0"/>
    <w:lsdException w:name="index 4" w:semiHidden="0"/>
    <w:lsdException w:name="index 5" w:semiHidden="0"/>
    <w:lsdException w:name="index 6" w:semiHidden="0"/>
    <w:lsdException w:name="index 7" w:unhideWhenUsed="1"/>
    <w:lsdException w:name="index 8" w:unhideWhenUsed="1"/>
    <w:lsdException w:name="index 9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uiPriority="39" w:unhideWhenUsed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Normal Indent" w:unhideWhenUsed="1"/>
    <w:lsdException w:name="footnote text" w:unhideWhenUsed="1"/>
    <w:lsdException w:name="annotation text" w:unhideWhenUsed="1"/>
    <w:lsdException w:name="header" w:uiPriority="99" w:unhideWhenUsed="1"/>
    <w:lsdException w:name="footer" w:uiPriority="99" w:unhideWhenUsed="1"/>
    <w:lsdException w:name="index heading" w:unhideWhenUsed="1"/>
    <w:lsdException w:name="caption" w:uiPriority="35" w:unhideWhenUsed="1"/>
    <w:lsdException w:name="table of figures" w:uiPriority="99" w:unhideWhenUsed="1"/>
    <w:lsdException w:name="envelope address" w:unhideWhenUsed="1"/>
    <w:lsdException w:name="envelope return" w:unhideWhenUsed="1"/>
    <w:lsdException w:name="footnote reference" w:unhideWhenUsed="1"/>
    <w:lsdException w:name="annotation reference" w:unhideWhenUsed="1"/>
    <w:lsdException w:name="line number" w:unhideWhenUsed="1"/>
    <w:lsdException w:name="page number" w:unhideWhenUsed="1"/>
    <w:lsdException w:name="endnote reference" w:unhideWhenUsed="1"/>
    <w:lsdException w:name="endnote text" w:unhideWhenUsed="1"/>
    <w:lsdException w:name="table of authorities" w:unhideWhenUsed="1"/>
    <w:lsdException w:name="macro" w:unhideWhenUsed="1"/>
    <w:lsdException w:name="toa heading" w:unhideWhenUsed="1"/>
    <w:lsdException w:name="List" w:unhideWhenUsed="1"/>
    <w:lsdException w:name="List Bullet" w:unhideWhenUsed="1" w:qFormat="1"/>
    <w:lsdException w:name="List Number" w:uiPriority="99" w:unhideWhenUsed="1" w:qFormat="1"/>
    <w:lsdException w:name="List 2" w:unhideWhenUsed="1"/>
    <w:lsdException w:name="List 3" w:unhideWhenUsed="1"/>
    <w:lsdException w:name="List 4" w:unhideWhenUsed="1"/>
    <w:lsdException w:name="List 5" w:unhideWhenUsed="1"/>
    <w:lsdException w:name="List Bullet 2" w:unhideWhenUsed="1" w:qFormat="1"/>
    <w:lsdException w:name="List Bullet 3" w:unhideWhenUsed="1"/>
    <w:lsdException w:name="List Bullet 4" w:unhideWhenUsed="1"/>
    <w:lsdException w:name="List Bullet 5" w:unhideWhenUsed="1"/>
    <w:lsdException w:name="List Number 2" w:semiHidden="0" w:qFormat="1"/>
    <w:lsdException w:name="List Number 3" w:unhideWhenUsed="1"/>
    <w:lsdException w:name="List Number 4" w:unhideWhenUsed="1"/>
    <w:lsdException w:name="List Number 5" w:semiHidden="0"/>
    <w:lsdException w:name="Title" w:semiHidden="0"/>
    <w:lsdException w:name="Closing" w:unhideWhenUsed="1"/>
    <w:lsdException w:name="Signature" w:unhideWhenUsed="1"/>
    <w:lsdException w:name="Default Paragraph Font" w:unhideWhenUsed="1"/>
    <w:lsdException w:name="Body Text" w:unhideWhenUsed="1" w:qFormat="1"/>
    <w:lsdException w:name="Body Text Indent" w:unhideWhenUsed="1"/>
    <w:lsdException w:name="List Continue" w:unhideWhenUsed="1"/>
    <w:lsdException w:name="List Continue 2" w:unhideWhenUsed="1"/>
    <w:lsdException w:name="List Continue 3" w:unhideWhenUsed="1"/>
    <w:lsdException w:name="List Continue 4" w:unhideWhenUsed="1"/>
    <w:lsdException w:name="List Continue 5" w:unhideWhenUsed="1"/>
    <w:lsdException w:name="Message Header" w:unhideWhenUsed="1"/>
    <w:lsdException w:name="Subtitle" w:semiHidden="0"/>
    <w:lsdException w:name="Salutation" w:unhideWhenUsed="1"/>
    <w:lsdException w:name="Date" w:unhideWhenUsed="1"/>
    <w:lsdException w:name="Body Text First Indent" w:unhideWhenUsed="1"/>
    <w:lsdException w:name="Body Text First Indent 2" w:unhideWhenUsed="1"/>
    <w:lsdException w:name="Note Heading" w:unhideWhenUsed="1"/>
    <w:lsdException w:name="Body Text 2" w:unhideWhenUsed="1"/>
    <w:lsdException w:name="Body Text 3" w:unhideWhenUsed="1"/>
    <w:lsdException w:name="Body Text Indent 2" w:unhideWhenUsed="1"/>
    <w:lsdException w:name="Body Text Indent 3" w:semiHidden="0"/>
    <w:lsdException w:name="Block Text" w:semiHidden="0"/>
    <w:lsdException w:name="Hyperlink" w:semiHidden="0" w:uiPriority="99"/>
    <w:lsdException w:name="FollowedHyperlink" w:semiHidden="0"/>
    <w:lsdException w:name="Strong" w:semiHidden="0"/>
    <w:lsdException w:name="Emphasis" w:semiHidden="0"/>
    <w:lsdException w:name="Document Map" w:unhideWhenUsed="1"/>
    <w:lsdException w:name="Plain Text" w:unhideWhenUsed="1"/>
    <w:lsdException w:name="E-mail Signature" w:unhideWhenUsed="1"/>
    <w:lsdException w:name="HTML Top of Form" w:unhideWhenUsed="1"/>
    <w:lsdException w:name="HTML Bottom of Form" w:unhideWhenUsed="1"/>
    <w:lsdException w:name="Normal (Web)" w:unhideWhenUsed="1"/>
    <w:lsdException w:name="HTML Acronym" w:unhideWhenUsed="1"/>
    <w:lsdException w:name="HTML Address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Preformatted" w:unhideWhenUsed="1"/>
    <w:lsdException w:name="HTML Sample" w:unhideWhenUsed="1"/>
    <w:lsdException w:name="HTML Typewriter" w:unhideWhenUsed="1"/>
    <w:lsdException w:name="HTML Variable" w:unhideWhenUsed="1"/>
    <w:lsdException w:name="Normal Table" w:unhideWhenUsed="1"/>
    <w:lsdException w:name="annotation subject" w:unhideWhenUsed="1"/>
    <w:lsdException w:name="No List" w:uiPriority="99" w:unhideWhenUsed="1"/>
    <w:lsdException w:name="Outline List 1" w:unhideWhenUsed="1"/>
    <w:lsdException w:name="Outline List 2" w:unhideWhenUsed="1"/>
    <w:lsdException w:name="Outline List 3" w:unhideWhenUsed="1"/>
    <w:lsdException w:name="Table Simple 1" w:unhideWhenUsed="1"/>
    <w:lsdException w:name="Table Simple 2" w:unhideWhenUsed="1"/>
    <w:lsdException w:name="Table Simple 3" w:unhideWhenUsed="1"/>
    <w:lsdException w:name="Table Classic 1" w:unhideWhenUsed="1"/>
    <w:lsdException w:name="Table Classic 2" w:unhideWhenUsed="1"/>
    <w:lsdException w:name="Table Classic 3" w:unhideWhenUsed="1"/>
    <w:lsdException w:name="Table Classic 4" w:unhideWhenUsed="1"/>
    <w:lsdException w:name="Table Colorful 1" w:unhideWhenUsed="1"/>
    <w:lsdException w:name="Table Colorful 2" w:unhideWhenUsed="1"/>
    <w:lsdException w:name="Table Colorful 3" w:unhideWhenUsed="1"/>
    <w:lsdException w:name="Table Columns 1" w:unhideWhenUsed="1"/>
    <w:lsdException w:name="Table Columns 2" w:unhideWhenUsed="1"/>
    <w:lsdException w:name="Table Columns 3" w:unhideWhenUsed="1"/>
    <w:lsdException w:name="Table Columns 4" w:unhideWhenUsed="1"/>
    <w:lsdException w:name="Table Columns 5" w:unhideWhenUsed="1"/>
    <w:lsdException w:name="Table Grid 1" w:unhideWhenUsed="1"/>
    <w:lsdException w:name="Table Grid 2" w:unhideWhenUsed="1"/>
    <w:lsdException w:name="Table Grid 3" w:unhideWhenUsed="1"/>
    <w:lsdException w:name="Table Grid 4" w:unhideWhenUsed="1"/>
    <w:lsdException w:name="Table Grid 5" w:unhideWhenUsed="1"/>
    <w:lsdException w:name="Table Grid 6" w:unhideWhenUsed="1"/>
    <w:lsdException w:name="Table Grid 7" w:unhideWhenUsed="1"/>
    <w:lsdException w:name="Table Grid 8" w:unhideWhenUsed="1"/>
    <w:lsdException w:name="Table List 1" w:unhideWhenUsed="1"/>
    <w:lsdException w:name="Table List 2" w:unhideWhenUsed="1"/>
    <w:lsdException w:name="Table List 3" w:unhideWhenUsed="1"/>
    <w:lsdException w:name="Table List 4" w:unhideWhenUsed="1"/>
    <w:lsdException w:name="Table List 5" w:unhideWhenUsed="1"/>
    <w:lsdException w:name="Table List 6" w:unhideWhenUsed="1"/>
    <w:lsdException w:name="Table List 7" w:unhideWhenUsed="1"/>
    <w:lsdException w:name="Table List 8" w:unhideWhenUsed="1"/>
    <w:lsdException w:name="Table 3D effects 1" w:unhideWhenUsed="1"/>
    <w:lsdException w:name="Table 3D effects 2" w:unhideWhenUsed="1"/>
    <w:lsdException w:name="Table 3D effects 3" w:unhideWhenUsed="1"/>
    <w:lsdException w:name="Table Contemporary" w:unhideWhenUsed="1"/>
    <w:lsdException w:name="Table Elegant" w:unhideWhenUsed="1"/>
    <w:lsdException w:name="Table Professional" w:unhideWhenUsed="1"/>
    <w:lsdException w:name="Table Subtle 1" w:unhideWhenUsed="1"/>
    <w:lsdException w:name="Table Subtle 2" w:unhideWhenUsed="1"/>
    <w:lsdException w:name="Table Web 1" w:unhideWhenUsed="1"/>
    <w:lsdException w:name="Table Web 2" w:unhideWhenUsed="1"/>
    <w:lsdException w:name="Table Web 3" w:unhideWhenUsed="1"/>
    <w:lsdException w:name="Balloon Text" w:uiPriority="99" w:unhideWhenUsed="1"/>
    <w:lsdException w:name="Table Grid" w:semiHidden="0" w:uiPriority="59"/>
    <w:lsdException w:name="Table Theme" w:unhideWhenUsed="1"/>
    <w:lsdException w:name="Placeholder Text" w:uiPriority="99"/>
    <w:lsdException w:name="No Spacing" w:semiHidden="0"/>
    <w:lsdException w:name="Light Shading" w:semiHidden="0"/>
    <w:lsdException w:name="Light List" w:semiHidden="0"/>
    <w:lsdException w:name="Light Grid" w:semiHidden="0"/>
    <w:lsdException w:name="Medium Shading 1" w:semiHidden="0"/>
    <w:lsdException w:name="Medium Shading 2" w:semiHidden="0"/>
    <w:lsdException w:name="Medium List 1" w:semiHidden="0"/>
    <w:lsdException w:name="Medium List 2" w:semiHidden="0"/>
    <w:lsdException w:name="Medium Grid 1" w:semiHidden="0"/>
    <w:lsdException w:name="Medium Grid 2" w:semiHidden="0"/>
    <w:lsdException w:name="Medium Grid 3" w:semiHidden="0"/>
    <w:lsdException w:name="Dark List" w:semiHidden="0"/>
    <w:lsdException w:name="Colorful Shading" w:semiHidden="0"/>
    <w:lsdException w:name="Colorful List" w:semiHidden="0"/>
    <w:lsdException w:name="Colorful Grid" w:semiHidden="0"/>
    <w:lsdException w:name="Light Shading Accent 1" w:semiHidden="0"/>
    <w:lsdException w:name="Light List Accent 1" w:semiHidden="0"/>
    <w:lsdException w:name="Light Grid Accent 1" w:semiHidden="0"/>
    <w:lsdException w:name="Medium Shading 1 Accent 1" w:semiHidden="0"/>
    <w:lsdException w:name="Medium Shading 2 Accent 1" w:semiHidden="0"/>
    <w:lsdException w:name="Medium List 1 Accent 1" w:semiHidden="0"/>
    <w:lsdException w:name="List Paragraph" w:semiHidden="0" w:uiPriority="34"/>
    <w:lsdException w:name="Quote" w:semiHidden="0"/>
    <w:lsdException w:name="Intense Quote" w:semiHidden="0" w:uiPriority="30"/>
    <w:lsdException w:name="Medium List 2 Accent 1" w:semiHidden="0"/>
    <w:lsdException w:name="Medium Grid 1 Accent 1" w:semiHidden="0"/>
    <w:lsdException w:name="Medium Grid 2 Accent 1" w:semiHidden="0"/>
    <w:lsdException w:name="Medium Grid 3 Accent 1" w:semiHidden="0"/>
    <w:lsdException w:name="Dark List Accent 1" w:semiHidden="0"/>
    <w:lsdException w:name="Colorful Shading Accent 1" w:semiHidden="0"/>
    <w:lsdException w:name="Colorful List Accent 1" w:semiHidden="0"/>
    <w:lsdException w:name="Colorful Grid Accent 1" w:semiHidden="0"/>
    <w:lsdException w:name="Light Shading Accent 2" w:semiHidden="0"/>
    <w:lsdException w:name="Light List Accent 2" w:semiHidden="0"/>
    <w:lsdException w:name="Light Grid Accent 2" w:semiHidden="0"/>
    <w:lsdException w:name="Medium Shading 1 Accent 2" w:semiHidden="0"/>
    <w:lsdException w:name="Medium Shading 2 Accent 2" w:semiHidden="0"/>
    <w:lsdException w:name="Medium List 1 Accent 2" w:semiHidden="0"/>
    <w:lsdException w:name="Medium List 2 Accent 2" w:semiHidden="0"/>
    <w:lsdException w:name="Medium Grid 1 Accent 2" w:semiHidden="0"/>
    <w:lsdException w:name="Medium Grid 2 Accent 2" w:semiHidden="0"/>
    <w:lsdException w:name="Medium Grid 3 Accent 2" w:semiHidden="0"/>
    <w:lsdException w:name="Dark List Accent 2" w:semiHidden="0"/>
    <w:lsdException w:name="Colorful Shading Accent 2" w:semiHidden="0"/>
    <w:lsdException w:name="Colorful List Accent 2" w:semiHidden="0"/>
    <w:lsdException w:name="Colorful Grid Accent 2" w:semiHidden="0"/>
    <w:lsdException w:name="Light Shading Accent 3" w:semiHidden="0"/>
    <w:lsdException w:name="Light List Accent 3" w:semiHidden="0"/>
    <w:lsdException w:name="Light Grid Accent 3" w:semiHidden="0"/>
    <w:lsdException w:name="Medium Shading 1 Accent 3" w:semiHidden="0"/>
    <w:lsdException w:name="Medium Shading 2 Accent 3" w:semiHidden="0"/>
    <w:lsdException w:name="Medium List 1 Accent 3" w:semiHidden="0"/>
    <w:lsdException w:name="Medium List 2 Accent 3" w:semiHidden="0"/>
    <w:lsdException w:name="Medium Grid 1 Accent 3" w:semiHidden="0"/>
    <w:lsdException w:name="Medium Grid 2 Accent 3" w:semiHidden="0"/>
    <w:lsdException w:name="Medium Grid 3 Accent 3" w:semiHidden="0"/>
    <w:lsdException w:name="Dark List Accent 3" w:semiHidden="0"/>
    <w:lsdException w:name="Colorful Shading Accent 3" w:semiHidden="0"/>
    <w:lsdException w:name="Colorful List Accent 3" w:semiHidden="0"/>
    <w:lsdException w:name="Colorful Grid Accent 3" w:semiHidden="0"/>
    <w:lsdException w:name="Light Shading Accent 4" w:semiHidden="0"/>
    <w:lsdException w:name="Light List Accent 4" w:semiHidden="0"/>
    <w:lsdException w:name="Light Grid Accent 4" w:semiHidden="0"/>
    <w:lsdException w:name="Medium Shading 1 Accent 4" w:semiHidden="0"/>
    <w:lsdException w:name="Medium Shading 2 Accent 4" w:semiHidden="0"/>
    <w:lsdException w:name="Medium List 1 Accent 4" w:semiHidden="0"/>
    <w:lsdException w:name="Medium List 2 Accent 4" w:semiHidden="0"/>
    <w:lsdException w:name="Medium Grid 1 Accent 4" w:semiHidden="0"/>
    <w:lsdException w:name="Medium Grid 2 Accent 4" w:semiHidden="0"/>
    <w:lsdException w:name="Medium Grid 3 Accent 4" w:semiHidden="0"/>
    <w:lsdException w:name="Dark List Accent 4" w:semiHidden="0"/>
    <w:lsdException w:name="Colorful Shading Accent 4" w:semiHidden="0"/>
    <w:lsdException w:name="Colorful List Accent 4" w:semiHidden="0"/>
    <w:lsdException w:name="Colorful Grid Accent 4" w:semiHidden="0"/>
    <w:lsdException w:name="Light Shading Accent 5" w:semiHidden="0"/>
    <w:lsdException w:name="Light List Accent 5" w:semiHidden="0"/>
    <w:lsdException w:name="Light Grid Accent 5" w:semiHidden="0"/>
    <w:lsdException w:name="Medium Shading 1 Accent 5" w:semiHidden="0"/>
    <w:lsdException w:name="Medium Shading 2 Accent 5" w:semiHidden="0"/>
    <w:lsdException w:name="Medium List 1 Accent 5" w:semiHidden="0"/>
    <w:lsdException w:name="Medium List 2 Accent 5" w:semiHidden="0"/>
    <w:lsdException w:name="Medium Grid 1 Accent 5" w:semiHidden="0"/>
    <w:lsdException w:name="Medium Grid 2 Accent 5" w:semiHidden="0"/>
    <w:lsdException w:name="Medium Grid 3 Accent 5" w:semiHidden="0"/>
    <w:lsdException w:name="Dark List Accent 5" w:semiHidden="0"/>
    <w:lsdException w:name="Colorful Shading Accent 5" w:semiHidden="0"/>
    <w:lsdException w:name="Colorful List Accent 5" w:semiHidden="0"/>
    <w:lsdException w:name="Colorful Grid Accent 5" w:semiHidden="0"/>
    <w:lsdException w:name="Light Shading Accent 6" w:semiHidden="0"/>
    <w:lsdException w:name="Light List Accent 6" w:semiHidden="0"/>
    <w:lsdException w:name="Light Grid Accent 6" w:semiHidden="0"/>
    <w:lsdException w:name="Medium Shading 1 Accent 6" w:semiHidden="0"/>
    <w:lsdException w:name="Medium Shading 2 Accent 6" w:semiHidden="0"/>
    <w:lsdException w:name="Medium List 1 Accent 6" w:semiHidden="0"/>
    <w:lsdException w:name="Medium List 2 Accent 6" w:semiHidden="0"/>
    <w:lsdException w:name="Medium Grid 1 Accent 6" w:semiHidden="0"/>
    <w:lsdException w:name="Medium Grid 2 Accent 6" w:semiHidden="0"/>
    <w:lsdException w:name="Medium Grid 3 Accent 6" w:semiHidden="0"/>
    <w:lsdException w:name="Dark List Accent 6" w:semiHidden="0"/>
    <w:lsdException w:name="Colorful Shading Accent 6" w:semiHidden="0"/>
    <w:lsdException w:name="Colorful List Accent 6" w:semiHidden="0"/>
    <w:lsdException w:name="Colorful Grid Accent 6" w:semiHidden="0"/>
    <w:lsdException w:name="Subtle Emphasis" w:semiHidden="0"/>
    <w:lsdException w:name="Intense Emphasis" w:semiHidden="0"/>
    <w:lsdException w:name="Subtle Reference" w:semiHidden="0"/>
    <w:lsdException w:name="Intense Reference" w:semiHidden="0"/>
    <w:lsdException w:name="Book Title" w:semiHidden="0"/>
    <w:lsdException w:name="Bibliography" w:unhideWhenUsed="1"/>
    <w:lsdException w:name="TOC Heading" w:uiPriority="39" w:unhideWhenUsed="1"/>
  </w:latentStyles>
  <w:style w:type="paragraph" w:default="1" w:styleId="Normal">
    <w:name w:val="Normal"/>
    <w:rsid w:val="00126344"/>
    <w:pPr>
      <w:tabs>
        <w:tab w:val="left" w:pos="936"/>
      </w:tabs>
      <w:spacing w:before="120" w:after="120"/>
      <w:jc w:val="both"/>
    </w:pPr>
    <w:rPr>
      <w:rFonts w:ascii="Franklin Gothic Medium" w:hAnsi="Franklin Gothic Medium"/>
      <w:sz w:val="20"/>
      <w:lang w:val="en-ZA"/>
    </w:rPr>
  </w:style>
  <w:style w:type="paragraph" w:styleId="Heading1">
    <w:name w:val="heading 1"/>
    <w:basedOn w:val="Normal"/>
    <w:next w:val="BodyText"/>
    <w:link w:val="Heading1Char"/>
    <w:uiPriority w:val="9"/>
    <w:qFormat/>
    <w:rsid w:val="00722687"/>
    <w:pPr>
      <w:keepNext/>
      <w:keepLines/>
      <w:numPr>
        <w:numId w:val="39"/>
      </w:numPr>
      <w:tabs>
        <w:tab w:val="clear" w:pos="936"/>
        <w:tab w:val="left" w:pos="709"/>
      </w:tabs>
      <w:spacing w:before="480" w:after="0" w:line="276" w:lineRule="auto"/>
      <w:ind w:left="612" w:hanging="612"/>
      <w:jc w:val="left"/>
      <w:outlineLvl w:val="0"/>
    </w:pPr>
    <w:rPr>
      <w:rFonts w:eastAsia="Arial Bold"/>
      <w:b/>
      <w:bCs/>
      <w:caps/>
      <w:szCs w:val="28"/>
      <w:lang w:val="en-GB"/>
    </w:rPr>
  </w:style>
  <w:style w:type="paragraph" w:styleId="Heading2">
    <w:name w:val="heading 2"/>
    <w:aliases w:val="Heading 2a"/>
    <w:basedOn w:val="Normal"/>
    <w:next w:val="BodyText"/>
    <w:uiPriority w:val="9"/>
    <w:qFormat/>
    <w:rsid w:val="009A773A"/>
    <w:pPr>
      <w:keepNext/>
      <w:keepLines/>
      <w:numPr>
        <w:ilvl w:val="1"/>
        <w:numId w:val="39"/>
      </w:numPr>
      <w:tabs>
        <w:tab w:val="clear" w:pos="936"/>
        <w:tab w:val="left" w:pos="709"/>
      </w:tabs>
      <w:spacing w:before="240" w:line="276" w:lineRule="auto"/>
      <w:ind w:left="612" w:hanging="612"/>
      <w:jc w:val="left"/>
      <w:outlineLvl w:val="1"/>
    </w:pPr>
    <w:rPr>
      <w:rFonts w:eastAsia="Arial Bold" w:cs="Arial"/>
      <w:b/>
      <w:bCs/>
      <w:lang w:val="en-GB" w:eastAsia="en-ZA"/>
    </w:rPr>
  </w:style>
  <w:style w:type="paragraph" w:styleId="Heading3">
    <w:name w:val="heading 3"/>
    <w:basedOn w:val="Normal"/>
    <w:next w:val="BodyText"/>
    <w:link w:val="Heading3Char"/>
    <w:uiPriority w:val="9"/>
    <w:qFormat/>
    <w:rsid w:val="00722687"/>
    <w:pPr>
      <w:keepNext/>
      <w:numPr>
        <w:ilvl w:val="2"/>
        <w:numId w:val="39"/>
      </w:numPr>
      <w:tabs>
        <w:tab w:val="clear" w:pos="936"/>
        <w:tab w:val="left" w:pos="709"/>
      </w:tabs>
      <w:spacing w:before="0" w:line="276" w:lineRule="auto"/>
      <w:ind w:left="612" w:hanging="612"/>
      <w:outlineLvl w:val="2"/>
    </w:pPr>
    <w:rPr>
      <w:rFonts w:eastAsia="Arial Bold" w:hAnsi="Arial Bold" w:cs="Arial"/>
      <w:b/>
      <w:bCs/>
      <w:i/>
      <w:szCs w:val="26"/>
      <w:lang w:val="en-GB" w:eastAsia="en-ZA"/>
    </w:rPr>
  </w:style>
  <w:style w:type="paragraph" w:styleId="Heading4">
    <w:name w:val="heading 4"/>
    <w:basedOn w:val="Normal"/>
    <w:next w:val="BodyText"/>
    <w:link w:val="Heading4Char"/>
    <w:unhideWhenUsed/>
    <w:qFormat/>
    <w:rsid w:val="009A773A"/>
    <w:pPr>
      <w:widowControl w:val="0"/>
      <w:numPr>
        <w:numId w:val="43"/>
      </w:numPr>
      <w:tabs>
        <w:tab w:val="clear" w:pos="936"/>
        <w:tab w:val="left" w:pos="993"/>
      </w:tabs>
      <w:spacing w:before="200" w:after="60" w:line="276" w:lineRule="auto"/>
      <w:ind w:left="612" w:hanging="612"/>
      <w:outlineLvl w:val="3"/>
    </w:pPr>
    <w:rPr>
      <w:rFonts w:eastAsia="Arial Bold"/>
      <w:bCs/>
      <w:iCs/>
    </w:rPr>
  </w:style>
  <w:style w:type="paragraph" w:styleId="Heading5">
    <w:name w:val="heading 5"/>
    <w:basedOn w:val="Normal"/>
    <w:next w:val="BodyText"/>
    <w:link w:val="Heading5Char"/>
    <w:qFormat/>
    <w:rsid w:val="009A773A"/>
    <w:pPr>
      <w:numPr>
        <w:numId w:val="44"/>
      </w:numPr>
      <w:spacing w:before="200" w:after="60" w:line="360" w:lineRule="auto"/>
      <w:ind w:left="612" w:hanging="612"/>
      <w:jc w:val="left"/>
      <w:outlineLvl w:val="4"/>
    </w:pPr>
    <w:rPr>
      <w:bCs/>
      <w:i/>
      <w:iCs/>
      <w:szCs w:val="26"/>
      <w:lang w:val="en-US"/>
    </w:rPr>
  </w:style>
  <w:style w:type="paragraph" w:styleId="Heading6">
    <w:name w:val="heading 6"/>
    <w:basedOn w:val="Normal"/>
    <w:next w:val="Normal"/>
    <w:link w:val="Heading6Char"/>
    <w:rsid w:val="00CC42FC"/>
    <w:pPr>
      <w:numPr>
        <w:ilvl w:val="5"/>
        <w:numId w:val="39"/>
      </w:numPr>
      <w:spacing w:before="240" w:after="60"/>
      <w:jc w:val="left"/>
      <w:outlineLvl w:val="5"/>
    </w:pPr>
    <w:rPr>
      <w:b/>
      <w:bCs/>
      <w:szCs w:val="22"/>
      <w:lang w:val="en-US"/>
    </w:rPr>
  </w:style>
  <w:style w:type="paragraph" w:styleId="Heading7">
    <w:name w:val="heading 7"/>
    <w:basedOn w:val="Normal"/>
    <w:next w:val="Normal"/>
    <w:link w:val="Heading7Char"/>
    <w:rsid w:val="00CC42FC"/>
    <w:pPr>
      <w:numPr>
        <w:ilvl w:val="6"/>
        <w:numId w:val="39"/>
      </w:numPr>
      <w:spacing w:before="240" w:after="60"/>
      <w:jc w:val="left"/>
      <w:outlineLvl w:val="6"/>
    </w:pPr>
    <w:rPr>
      <w:lang w:val="en-US"/>
    </w:rPr>
  </w:style>
  <w:style w:type="paragraph" w:styleId="Heading8">
    <w:name w:val="heading 8"/>
    <w:basedOn w:val="Normal"/>
    <w:next w:val="Normal"/>
    <w:link w:val="Heading8Char"/>
    <w:rsid w:val="00CC42FC"/>
    <w:pPr>
      <w:numPr>
        <w:ilvl w:val="7"/>
        <w:numId w:val="39"/>
      </w:numPr>
      <w:spacing w:before="240" w:after="60"/>
      <w:jc w:val="left"/>
      <w:outlineLvl w:val="7"/>
    </w:pPr>
    <w:rPr>
      <w:i/>
      <w:iCs/>
      <w:lang w:val="en-US"/>
    </w:rPr>
  </w:style>
  <w:style w:type="paragraph" w:styleId="Heading9">
    <w:name w:val="heading 9"/>
    <w:basedOn w:val="Normal"/>
    <w:next w:val="Normal"/>
    <w:link w:val="Heading9Char"/>
    <w:rsid w:val="00CC42FC"/>
    <w:pPr>
      <w:numPr>
        <w:ilvl w:val="8"/>
        <w:numId w:val="39"/>
      </w:numPr>
      <w:spacing w:before="240" w:after="60"/>
      <w:jc w:val="left"/>
      <w:outlineLvl w:val="8"/>
    </w:pPr>
    <w:rPr>
      <w:rFonts w:cs="Arial"/>
      <w:szCs w:val="22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5A48A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5A48AE"/>
    <w:pPr>
      <w:tabs>
        <w:tab w:val="center" w:pos="4320"/>
        <w:tab w:val="right" w:pos="8640"/>
      </w:tabs>
    </w:pPr>
  </w:style>
  <w:style w:type="paragraph" w:styleId="Title">
    <w:name w:val="Title"/>
    <w:basedOn w:val="Normal"/>
    <w:link w:val="TitleChar"/>
    <w:autoRedefine/>
    <w:uiPriority w:val="99"/>
    <w:rsid w:val="000469B9"/>
    <w:pPr>
      <w:widowControl w:val="0"/>
      <w:tabs>
        <w:tab w:val="clear" w:pos="936"/>
      </w:tabs>
      <w:spacing w:before="1200" w:after="240" w:line="360" w:lineRule="auto"/>
      <w:jc w:val="center"/>
    </w:pPr>
    <w:rPr>
      <w:rFonts w:ascii="Arial Bold" w:hAnsi="Arial Bold" w:cs="Arial"/>
      <w:b/>
      <w:bCs/>
      <w:iCs/>
      <w:caps/>
      <w:color w:val="000000"/>
      <w:sz w:val="44"/>
      <w:lang w:val="en-GB"/>
    </w:rPr>
  </w:style>
  <w:style w:type="paragraph" w:customStyle="1" w:styleId="Body2">
    <w:name w:val="Body 2"/>
    <w:basedOn w:val="Normal"/>
    <w:rsid w:val="005A48AE"/>
    <w:pPr>
      <w:ind w:left="1701"/>
    </w:pPr>
    <w:rPr>
      <w:rFonts w:ascii="CG Times (WN)" w:hAnsi="CG Times (WN)"/>
      <w:lang w:val="en-GB"/>
    </w:rPr>
  </w:style>
  <w:style w:type="paragraph" w:styleId="List2">
    <w:name w:val="List 2"/>
    <w:basedOn w:val="Normal"/>
    <w:rsid w:val="005A48AE"/>
    <w:pPr>
      <w:ind w:left="2552" w:hanging="851"/>
    </w:pPr>
    <w:rPr>
      <w:rFonts w:ascii="CG Times (WN)" w:hAnsi="CG Times (WN)"/>
      <w:lang w:val="en-GB"/>
    </w:rPr>
  </w:style>
  <w:style w:type="paragraph" w:styleId="List3">
    <w:name w:val="List 3"/>
    <w:basedOn w:val="Normal"/>
    <w:rsid w:val="005A48AE"/>
    <w:pPr>
      <w:numPr>
        <w:ilvl w:val="2"/>
        <w:numId w:val="2"/>
      </w:numPr>
    </w:pPr>
  </w:style>
  <w:style w:type="paragraph" w:customStyle="1" w:styleId="Body3">
    <w:name w:val="Body 3"/>
    <w:basedOn w:val="Normal"/>
    <w:rsid w:val="005A48AE"/>
    <w:pPr>
      <w:numPr>
        <w:ilvl w:val="1"/>
        <w:numId w:val="1"/>
      </w:numPr>
    </w:pPr>
    <w:rPr>
      <w:rFonts w:ascii="CG Times (WN)" w:hAnsi="CG Times (WN)"/>
      <w:lang w:val="en-GB"/>
    </w:rPr>
  </w:style>
  <w:style w:type="paragraph" w:customStyle="1" w:styleId="Body4">
    <w:name w:val="Body 4"/>
    <w:basedOn w:val="Normal"/>
    <w:rsid w:val="005A48AE"/>
    <w:pPr>
      <w:ind w:left="3402"/>
    </w:pPr>
    <w:rPr>
      <w:rFonts w:ascii="CG Times (WN)" w:hAnsi="CG Times (WN)"/>
      <w:lang w:val="en-GB"/>
    </w:rPr>
  </w:style>
  <w:style w:type="character" w:customStyle="1" w:styleId="Heading2Char">
    <w:name w:val="Heading 2 Char"/>
    <w:uiPriority w:val="9"/>
    <w:rsid w:val="005A48AE"/>
    <w:rPr>
      <w:b/>
      <w:bCs/>
      <w:noProof w:val="0"/>
      <w:sz w:val="24"/>
      <w:lang w:val="en-ZA" w:eastAsia="en-US" w:bidi="ar-SA"/>
    </w:rPr>
  </w:style>
  <w:style w:type="paragraph" w:styleId="BodyText">
    <w:name w:val="Body Text"/>
    <w:basedOn w:val="Normal"/>
    <w:link w:val="BodyTextChar"/>
    <w:qFormat/>
    <w:rsid w:val="00902AF2"/>
    <w:pPr>
      <w:tabs>
        <w:tab w:val="clear" w:pos="936"/>
      </w:tabs>
    </w:pPr>
  </w:style>
  <w:style w:type="paragraph" w:styleId="TOC1">
    <w:name w:val="toc 1"/>
    <w:basedOn w:val="Normal"/>
    <w:next w:val="Normal"/>
    <w:uiPriority w:val="39"/>
    <w:rsid w:val="005C104F"/>
    <w:pPr>
      <w:tabs>
        <w:tab w:val="clear" w:pos="936"/>
        <w:tab w:val="left" w:pos="442"/>
        <w:tab w:val="right" w:pos="709"/>
        <w:tab w:val="right" w:leader="dot" w:pos="9526"/>
      </w:tabs>
      <w:spacing w:before="200"/>
      <w:jc w:val="left"/>
    </w:pPr>
    <w:rPr>
      <w:rFonts w:cs="Calibri"/>
      <w:b/>
      <w:bCs/>
      <w:caps/>
    </w:rPr>
  </w:style>
  <w:style w:type="paragraph" w:styleId="TOC2">
    <w:name w:val="toc 2"/>
    <w:basedOn w:val="Normal"/>
    <w:next w:val="Normal"/>
    <w:uiPriority w:val="39"/>
    <w:rsid w:val="005C104F"/>
    <w:pPr>
      <w:tabs>
        <w:tab w:val="clear" w:pos="936"/>
        <w:tab w:val="left" w:pos="391"/>
        <w:tab w:val="right" w:pos="1423"/>
        <w:tab w:val="right" w:leader="dot" w:pos="9526"/>
      </w:tabs>
      <w:spacing w:before="0"/>
      <w:ind w:left="992" w:hanging="567"/>
      <w:jc w:val="left"/>
    </w:pPr>
    <w:rPr>
      <w:rFonts w:cs="Calibri"/>
    </w:rPr>
  </w:style>
  <w:style w:type="paragraph" w:styleId="TOC3">
    <w:name w:val="toc 3"/>
    <w:basedOn w:val="Normal"/>
    <w:next w:val="Normal"/>
    <w:uiPriority w:val="39"/>
    <w:rsid w:val="005C104F"/>
    <w:pPr>
      <w:tabs>
        <w:tab w:val="left" w:pos="1134"/>
        <w:tab w:val="right" w:leader="dot" w:pos="9526"/>
      </w:tabs>
      <w:spacing w:before="0"/>
      <w:ind w:left="1418" w:hanging="567"/>
      <w:jc w:val="left"/>
    </w:pPr>
    <w:rPr>
      <w:rFonts w:cs="Calibri"/>
      <w:i/>
      <w:iCs/>
    </w:rPr>
  </w:style>
  <w:style w:type="paragraph" w:styleId="TOC4">
    <w:name w:val="toc 4"/>
    <w:basedOn w:val="Normal"/>
    <w:next w:val="Normal"/>
    <w:autoRedefine/>
    <w:uiPriority w:val="39"/>
    <w:rsid w:val="005A48AE"/>
    <w:pPr>
      <w:spacing w:before="0" w:after="0"/>
      <w:ind w:left="720"/>
      <w:jc w:val="left"/>
    </w:pPr>
    <w:rPr>
      <w:rFonts w:ascii="Calibri" w:hAnsi="Calibri" w:cs="Calibr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rsid w:val="005A48AE"/>
    <w:pPr>
      <w:spacing w:before="0" w:after="0"/>
      <w:ind w:left="960"/>
      <w:jc w:val="left"/>
    </w:pPr>
    <w:rPr>
      <w:rFonts w:ascii="Calibri" w:hAnsi="Calibri" w:cs="Calibr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rsid w:val="005A48AE"/>
    <w:pPr>
      <w:spacing w:before="0" w:after="0"/>
      <w:ind w:left="1200"/>
      <w:jc w:val="left"/>
    </w:pPr>
    <w:rPr>
      <w:rFonts w:ascii="Calibri" w:hAnsi="Calibri" w:cs="Calibr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rsid w:val="005A48AE"/>
    <w:pPr>
      <w:spacing w:before="0" w:after="0"/>
      <w:ind w:left="1440"/>
      <w:jc w:val="left"/>
    </w:pPr>
    <w:rPr>
      <w:rFonts w:ascii="Calibri" w:hAnsi="Calibri" w:cs="Calibr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rsid w:val="005A48AE"/>
    <w:pPr>
      <w:spacing w:before="0" w:after="0"/>
      <w:ind w:left="1680"/>
      <w:jc w:val="left"/>
    </w:pPr>
    <w:rPr>
      <w:rFonts w:ascii="Calibri" w:hAnsi="Calibri" w:cs="Calibr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rsid w:val="005A48AE"/>
    <w:pPr>
      <w:spacing w:before="0" w:after="0"/>
      <w:ind w:left="1920"/>
      <w:jc w:val="left"/>
    </w:pPr>
    <w:rPr>
      <w:rFonts w:ascii="Calibri" w:hAnsi="Calibri" w:cs="Calibri"/>
      <w:sz w:val="18"/>
      <w:szCs w:val="18"/>
    </w:rPr>
  </w:style>
  <w:style w:type="character" w:styleId="Hyperlink">
    <w:name w:val="Hyperlink"/>
    <w:uiPriority w:val="99"/>
    <w:rsid w:val="005A48AE"/>
    <w:rPr>
      <w:color w:val="0000FF"/>
      <w:u w:val="single"/>
    </w:rPr>
  </w:style>
  <w:style w:type="character" w:styleId="PageNumber">
    <w:name w:val="page number"/>
    <w:basedOn w:val="DefaultParagraphFont"/>
    <w:rsid w:val="005A48AE"/>
  </w:style>
  <w:style w:type="character" w:styleId="FollowedHyperlink">
    <w:name w:val="FollowedHyperlink"/>
    <w:rsid w:val="005A48AE"/>
    <w:rPr>
      <w:color w:val="800080"/>
      <w:u w:val="single"/>
    </w:rPr>
  </w:style>
  <w:style w:type="paragraph" w:styleId="DocumentMap">
    <w:name w:val="Document Map"/>
    <w:basedOn w:val="Normal"/>
    <w:semiHidden/>
    <w:rsid w:val="00BB7701"/>
    <w:pPr>
      <w:shd w:val="clear" w:color="auto" w:fill="000080"/>
    </w:pPr>
    <w:rPr>
      <w:rFonts w:ascii="Tahoma" w:hAnsi="Tahoma" w:cs="Tahoma"/>
    </w:rPr>
  </w:style>
  <w:style w:type="character" w:customStyle="1" w:styleId="FooterChar">
    <w:name w:val="Footer Char"/>
    <w:link w:val="Footer"/>
    <w:uiPriority w:val="99"/>
    <w:rsid w:val="00F93644"/>
    <w:rPr>
      <w:sz w:val="24"/>
      <w:lang w:val="en-ZA"/>
    </w:rPr>
  </w:style>
  <w:style w:type="paragraph" w:styleId="TOCHeading">
    <w:name w:val="TOC Heading"/>
    <w:basedOn w:val="Heading1"/>
    <w:next w:val="Normal"/>
    <w:uiPriority w:val="39"/>
    <w:unhideWhenUsed/>
    <w:rsid w:val="007549B1"/>
    <w:pPr>
      <w:numPr>
        <w:numId w:val="0"/>
      </w:numPr>
      <w:spacing w:before="600" w:after="240" w:line="240" w:lineRule="auto"/>
      <w:jc w:val="center"/>
      <w:outlineLvl w:val="9"/>
    </w:pPr>
    <w:rPr>
      <w:rFonts w:eastAsia="Times New Roman"/>
      <w:color w:val="000000" w:themeColor="text1"/>
      <w:lang w:val="en-US"/>
    </w:rPr>
  </w:style>
  <w:style w:type="paragraph" w:styleId="BalloonText">
    <w:name w:val="Balloon Text"/>
    <w:basedOn w:val="Normal"/>
    <w:link w:val="BalloonTextChar"/>
    <w:uiPriority w:val="99"/>
    <w:rsid w:val="00140FD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rsid w:val="00140FDF"/>
    <w:rPr>
      <w:rFonts w:ascii="Tahoma" w:hAnsi="Tahoma" w:cs="Tahoma"/>
      <w:sz w:val="16"/>
      <w:szCs w:val="16"/>
      <w:lang w:val="en-ZA"/>
    </w:rPr>
  </w:style>
  <w:style w:type="character" w:customStyle="1" w:styleId="HeaderChar">
    <w:name w:val="Header Char"/>
    <w:link w:val="Header"/>
    <w:uiPriority w:val="99"/>
    <w:rsid w:val="000819F5"/>
    <w:rPr>
      <w:sz w:val="24"/>
      <w:lang w:val="en-ZA"/>
    </w:rPr>
  </w:style>
  <w:style w:type="paragraph" w:styleId="ListParagraph">
    <w:name w:val="List Paragraph"/>
    <w:aliases w:val="Head3 Indent"/>
    <w:basedOn w:val="Normal"/>
    <w:link w:val="ListParagraphChar"/>
    <w:uiPriority w:val="34"/>
    <w:rsid w:val="003E7A92"/>
    <w:pPr>
      <w:ind w:left="1418"/>
    </w:pPr>
  </w:style>
  <w:style w:type="paragraph" w:styleId="BodyTextIndent">
    <w:name w:val="Body Text Indent"/>
    <w:basedOn w:val="Normal"/>
    <w:link w:val="BodyTextIndentChar"/>
    <w:rsid w:val="005F1167"/>
    <w:pPr>
      <w:ind w:left="283"/>
    </w:pPr>
  </w:style>
  <w:style w:type="character" w:customStyle="1" w:styleId="BodyTextIndentChar">
    <w:name w:val="Body Text Indent Char"/>
    <w:link w:val="BodyTextIndent"/>
    <w:rsid w:val="005F1167"/>
    <w:rPr>
      <w:sz w:val="24"/>
      <w:lang w:val="en-ZA"/>
    </w:rPr>
  </w:style>
  <w:style w:type="paragraph" w:styleId="PlainText">
    <w:name w:val="Plain Text"/>
    <w:basedOn w:val="Normal"/>
    <w:link w:val="PlainTextChar"/>
    <w:rsid w:val="00702B6D"/>
    <w:pPr>
      <w:jc w:val="left"/>
    </w:pPr>
    <w:rPr>
      <w:rFonts w:ascii="Courier New" w:hAnsi="Courier New"/>
      <w:lang w:val="en-AU"/>
    </w:rPr>
  </w:style>
  <w:style w:type="character" w:customStyle="1" w:styleId="PlainTextChar">
    <w:name w:val="Plain Text Char"/>
    <w:link w:val="PlainText"/>
    <w:rsid w:val="00702B6D"/>
    <w:rPr>
      <w:rFonts w:ascii="Courier New" w:hAnsi="Courier New"/>
      <w:lang w:val="en-AU"/>
    </w:rPr>
  </w:style>
  <w:style w:type="character" w:styleId="PlaceholderText">
    <w:name w:val="Placeholder Text"/>
    <w:uiPriority w:val="99"/>
    <w:semiHidden/>
    <w:rsid w:val="005C1095"/>
    <w:rPr>
      <w:color w:val="808080"/>
    </w:rPr>
  </w:style>
  <w:style w:type="table" w:styleId="TableGrid">
    <w:name w:val="Table Grid"/>
    <w:basedOn w:val="TableNormal"/>
    <w:uiPriority w:val="59"/>
    <w:rsid w:val="003A2B6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Heading4Char">
    <w:name w:val="Heading 4 Char"/>
    <w:link w:val="Heading4"/>
    <w:rsid w:val="009A773A"/>
    <w:rPr>
      <w:rFonts w:ascii="Franklin Gothic Medium" w:eastAsia="Arial Bold" w:hAnsi="Franklin Gothic Medium"/>
      <w:bCs/>
      <w:iCs/>
      <w:sz w:val="20"/>
      <w:lang w:val="en-ZA"/>
    </w:rPr>
  </w:style>
  <w:style w:type="paragraph" w:styleId="BodyTextIndent3">
    <w:name w:val="Body Text Indent 3"/>
    <w:basedOn w:val="Normal"/>
    <w:link w:val="BodyTextIndent3Char"/>
    <w:rsid w:val="0015208B"/>
    <w:pPr>
      <w:ind w:left="283"/>
      <w:jc w:val="left"/>
    </w:pPr>
    <w:rPr>
      <w:sz w:val="16"/>
      <w:szCs w:val="16"/>
      <w:lang w:val="en-US"/>
    </w:rPr>
  </w:style>
  <w:style w:type="character" w:customStyle="1" w:styleId="BodyTextIndent3Char">
    <w:name w:val="Body Text Indent 3 Char"/>
    <w:link w:val="BodyTextIndent3"/>
    <w:rsid w:val="0015208B"/>
    <w:rPr>
      <w:sz w:val="16"/>
      <w:szCs w:val="16"/>
      <w:lang w:val="en-US" w:eastAsia="en-US"/>
    </w:rPr>
  </w:style>
  <w:style w:type="paragraph" w:styleId="NoSpacing">
    <w:name w:val="No Spacing"/>
    <w:uiPriority w:val="1"/>
    <w:rsid w:val="000D4F21"/>
    <w:rPr>
      <w:rFonts w:ascii="Calibri" w:eastAsia="Calibri" w:hAnsi="Calibri"/>
      <w:sz w:val="22"/>
      <w:szCs w:val="22"/>
    </w:rPr>
  </w:style>
  <w:style w:type="paragraph" w:customStyle="1" w:styleId="Default">
    <w:name w:val="Default"/>
    <w:rsid w:val="0072203D"/>
    <w:pPr>
      <w:autoSpaceDE w:val="0"/>
      <w:autoSpaceDN w:val="0"/>
      <w:adjustRightInd w:val="0"/>
    </w:pPr>
    <w:rPr>
      <w:color w:val="000000"/>
    </w:rPr>
  </w:style>
  <w:style w:type="character" w:customStyle="1" w:styleId="Heading5Char">
    <w:name w:val="Heading 5 Char"/>
    <w:link w:val="Heading5"/>
    <w:rsid w:val="009A773A"/>
    <w:rPr>
      <w:rFonts w:ascii="Franklin Gothic Medium" w:hAnsi="Franklin Gothic Medium"/>
      <w:bCs/>
      <w:i/>
      <w:iCs/>
      <w:sz w:val="20"/>
      <w:szCs w:val="26"/>
    </w:rPr>
  </w:style>
  <w:style w:type="character" w:customStyle="1" w:styleId="Heading6Char">
    <w:name w:val="Heading 6 Char"/>
    <w:link w:val="Heading6"/>
    <w:rsid w:val="00CC42FC"/>
    <w:rPr>
      <w:rFonts w:ascii="Arial" w:hAnsi="Arial"/>
      <w:b/>
      <w:bCs/>
      <w:sz w:val="22"/>
      <w:szCs w:val="22"/>
    </w:rPr>
  </w:style>
  <w:style w:type="character" w:customStyle="1" w:styleId="Heading7Char">
    <w:name w:val="Heading 7 Char"/>
    <w:link w:val="Heading7"/>
    <w:rsid w:val="00CC42FC"/>
    <w:rPr>
      <w:rFonts w:ascii="Arial" w:hAnsi="Arial"/>
      <w:sz w:val="22"/>
    </w:rPr>
  </w:style>
  <w:style w:type="character" w:customStyle="1" w:styleId="Heading8Char">
    <w:name w:val="Heading 8 Char"/>
    <w:link w:val="Heading8"/>
    <w:rsid w:val="00CC42FC"/>
    <w:rPr>
      <w:rFonts w:ascii="Arial" w:hAnsi="Arial"/>
      <w:i/>
      <w:iCs/>
      <w:sz w:val="22"/>
    </w:rPr>
  </w:style>
  <w:style w:type="character" w:customStyle="1" w:styleId="Heading9Char">
    <w:name w:val="Heading 9 Char"/>
    <w:link w:val="Heading9"/>
    <w:rsid w:val="00CC42FC"/>
    <w:rPr>
      <w:rFonts w:ascii="Arial" w:hAnsi="Arial" w:cs="Arial"/>
      <w:sz w:val="22"/>
      <w:szCs w:val="22"/>
    </w:rPr>
  </w:style>
  <w:style w:type="character" w:styleId="Emphasis">
    <w:name w:val="Emphasis"/>
    <w:rsid w:val="00140D7E"/>
    <w:rPr>
      <w:b/>
      <w:bCs/>
      <w:i w:val="0"/>
      <w:iCs w:val="0"/>
    </w:rPr>
  </w:style>
  <w:style w:type="paragraph" w:styleId="BodyText3">
    <w:name w:val="Body Text 3"/>
    <w:basedOn w:val="Normal"/>
    <w:link w:val="BodyText3Char"/>
    <w:rsid w:val="00D80EA4"/>
    <w:pPr>
      <w:jc w:val="left"/>
    </w:pPr>
    <w:rPr>
      <w:sz w:val="16"/>
      <w:szCs w:val="16"/>
      <w:lang w:val="en-GB" w:eastAsia="en-GB"/>
    </w:rPr>
  </w:style>
  <w:style w:type="character" w:customStyle="1" w:styleId="BodyText3Char">
    <w:name w:val="Body Text 3 Char"/>
    <w:link w:val="BodyText3"/>
    <w:rsid w:val="00D80EA4"/>
    <w:rPr>
      <w:rFonts w:ascii="Arial" w:hAnsi="Arial"/>
      <w:sz w:val="16"/>
      <w:szCs w:val="16"/>
      <w:lang w:val="en-GB" w:eastAsia="en-GB"/>
    </w:rPr>
  </w:style>
  <w:style w:type="character" w:customStyle="1" w:styleId="TitleChar">
    <w:name w:val="Title Char"/>
    <w:link w:val="Title"/>
    <w:uiPriority w:val="99"/>
    <w:rsid w:val="000469B9"/>
    <w:rPr>
      <w:rFonts w:ascii="Arial Bold" w:hAnsi="Arial Bold" w:cs="Arial"/>
      <w:b/>
      <w:bCs/>
      <w:iCs/>
      <w:caps/>
      <w:color w:val="000000"/>
      <w:sz w:val="44"/>
      <w:lang w:val="en-GB"/>
    </w:rPr>
  </w:style>
  <w:style w:type="paragraph" w:styleId="Subtitle">
    <w:name w:val="Subtitle"/>
    <w:basedOn w:val="Normal"/>
    <w:next w:val="Normal"/>
    <w:link w:val="SubtitleChar"/>
    <w:autoRedefine/>
    <w:rsid w:val="00A73618"/>
    <w:pPr>
      <w:spacing w:after="60"/>
      <w:jc w:val="center"/>
      <w:outlineLvl w:val="1"/>
    </w:pPr>
    <w:rPr>
      <w:rFonts w:ascii="Arial Bold" w:hAnsi="Arial Bold" w:cs="Arial"/>
      <w:b/>
      <w:caps/>
    </w:rPr>
  </w:style>
  <w:style w:type="character" w:customStyle="1" w:styleId="SubtitleChar">
    <w:name w:val="Subtitle Char"/>
    <w:link w:val="Subtitle"/>
    <w:rsid w:val="00A73618"/>
    <w:rPr>
      <w:rFonts w:ascii="Arial Bold" w:eastAsia="Times New Roman" w:hAnsi="Arial Bold" w:cs="Arial"/>
      <w:b/>
      <w:caps/>
      <w:sz w:val="24"/>
      <w:szCs w:val="24"/>
      <w:lang w:eastAsia="en-US"/>
    </w:rPr>
  </w:style>
  <w:style w:type="paragraph" w:customStyle="1" w:styleId="BSPbodytext">
    <w:name w:val="BSP body text"/>
    <w:basedOn w:val="NoSpacing"/>
    <w:link w:val="BSPbodytextChar"/>
    <w:rsid w:val="006F776A"/>
    <w:pPr>
      <w:spacing w:line="360" w:lineRule="auto"/>
      <w:jc w:val="both"/>
    </w:pPr>
    <w:rPr>
      <w:rFonts w:ascii="Arial" w:hAnsi="Arial"/>
      <w:sz w:val="20"/>
      <w:lang w:val="en-ZA"/>
    </w:rPr>
  </w:style>
  <w:style w:type="character" w:customStyle="1" w:styleId="BSPbodytextChar">
    <w:name w:val="BSP body text Char"/>
    <w:link w:val="BSPbodytext"/>
    <w:rsid w:val="006F776A"/>
    <w:rPr>
      <w:rFonts w:ascii="Arial" w:eastAsia="Calibri" w:hAnsi="Arial"/>
      <w:szCs w:val="22"/>
    </w:rPr>
  </w:style>
  <w:style w:type="paragraph" w:styleId="Caption">
    <w:name w:val="caption"/>
    <w:aliases w:val="Char"/>
    <w:basedOn w:val="Normal"/>
    <w:next w:val="BodyText"/>
    <w:link w:val="CaptionChar"/>
    <w:uiPriority w:val="35"/>
    <w:unhideWhenUsed/>
    <w:rsid w:val="007576BB"/>
    <w:pPr>
      <w:ind w:left="612"/>
      <w:jc w:val="left"/>
    </w:pPr>
    <w:rPr>
      <w:b/>
      <w:bCs/>
      <w:caps/>
    </w:rPr>
  </w:style>
  <w:style w:type="character" w:customStyle="1" w:styleId="CharacterStyle1">
    <w:name w:val="Character Style 1"/>
    <w:uiPriority w:val="99"/>
    <w:rsid w:val="00E46CA2"/>
    <w:rPr>
      <w:sz w:val="20"/>
    </w:rPr>
  </w:style>
  <w:style w:type="character" w:styleId="CommentReference">
    <w:name w:val="annotation reference"/>
    <w:rsid w:val="00C25C0C"/>
    <w:rPr>
      <w:sz w:val="16"/>
      <w:szCs w:val="16"/>
    </w:rPr>
  </w:style>
  <w:style w:type="paragraph" w:styleId="CommentText">
    <w:name w:val="annotation text"/>
    <w:basedOn w:val="Normal"/>
    <w:link w:val="CommentTextChar"/>
    <w:rsid w:val="00C25C0C"/>
  </w:style>
  <w:style w:type="character" w:customStyle="1" w:styleId="CommentTextChar">
    <w:name w:val="Comment Text Char"/>
    <w:link w:val="CommentText"/>
    <w:rsid w:val="00C25C0C"/>
    <w:rPr>
      <w:rFonts w:ascii="Arial" w:hAnsi="Arial"/>
      <w:lang w:val="en-ZA"/>
    </w:rPr>
  </w:style>
  <w:style w:type="paragraph" w:styleId="CommentSubject">
    <w:name w:val="annotation subject"/>
    <w:basedOn w:val="CommentText"/>
    <w:next w:val="CommentText"/>
    <w:link w:val="CommentSubjectChar"/>
    <w:rsid w:val="00C25C0C"/>
    <w:rPr>
      <w:b/>
      <w:bCs/>
    </w:rPr>
  </w:style>
  <w:style w:type="character" w:customStyle="1" w:styleId="CommentSubjectChar">
    <w:name w:val="Comment Subject Char"/>
    <w:link w:val="CommentSubject"/>
    <w:rsid w:val="00C25C0C"/>
    <w:rPr>
      <w:rFonts w:ascii="Arial" w:hAnsi="Arial"/>
      <w:b/>
      <w:bCs/>
      <w:lang w:val="en-ZA"/>
    </w:rPr>
  </w:style>
  <w:style w:type="paragraph" w:styleId="ListBullet">
    <w:name w:val="List Bullet"/>
    <w:basedOn w:val="Normal"/>
    <w:qFormat/>
    <w:rsid w:val="009A773A"/>
    <w:pPr>
      <w:numPr>
        <w:numId w:val="5"/>
      </w:numPr>
      <w:tabs>
        <w:tab w:val="clear" w:pos="360"/>
        <w:tab w:val="clear" w:pos="936"/>
        <w:tab w:val="left" w:pos="1021"/>
      </w:tabs>
      <w:ind w:left="969" w:hanging="357"/>
      <w:contextualSpacing/>
    </w:pPr>
  </w:style>
  <w:style w:type="paragraph" w:customStyle="1" w:styleId="TitlePageSubHeader">
    <w:name w:val="Title Page Sub Header"/>
    <w:basedOn w:val="Normal"/>
    <w:link w:val="TitlePageSubHeaderChar"/>
    <w:rsid w:val="00A96AE0"/>
    <w:pPr>
      <w:tabs>
        <w:tab w:val="clear" w:pos="936"/>
      </w:tabs>
      <w:spacing w:before="0" w:after="0"/>
      <w:jc w:val="center"/>
    </w:pPr>
    <w:rPr>
      <w:rFonts w:ascii="Arial Bold" w:hAnsi="Arial Bold" w:cs="Arial"/>
      <w:b/>
      <w:caps/>
    </w:rPr>
  </w:style>
  <w:style w:type="character" w:customStyle="1" w:styleId="TitlePageSubHeaderChar">
    <w:name w:val="Title Page Sub Header Char"/>
    <w:link w:val="TitlePageSubHeader"/>
    <w:rsid w:val="00A96AE0"/>
    <w:rPr>
      <w:rFonts w:ascii="Arial Bold" w:hAnsi="Arial Bold" w:cs="Arial"/>
      <w:b/>
      <w:caps/>
      <w:sz w:val="24"/>
      <w:lang w:val="en-ZA"/>
    </w:rPr>
  </w:style>
  <w:style w:type="character" w:customStyle="1" w:styleId="Heading3Char">
    <w:name w:val="Heading 3 Char"/>
    <w:basedOn w:val="DefaultParagraphFont"/>
    <w:link w:val="Heading3"/>
    <w:uiPriority w:val="9"/>
    <w:rsid w:val="00722687"/>
    <w:rPr>
      <w:rFonts w:ascii="Franklin Gothic Medium" w:eastAsia="Arial Bold" w:hAnsi="Arial Bold" w:cs="Arial"/>
      <w:b/>
      <w:bCs/>
      <w:i/>
      <w:sz w:val="20"/>
      <w:szCs w:val="26"/>
      <w:lang w:val="en-GB" w:eastAsia="en-ZA"/>
    </w:rPr>
  </w:style>
  <w:style w:type="character" w:customStyle="1" w:styleId="ListParagraphChar">
    <w:name w:val="List Paragraph Char"/>
    <w:aliases w:val="Head3 Indent Char"/>
    <w:link w:val="ListParagraph"/>
    <w:uiPriority w:val="34"/>
    <w:locked/>
    <w:rsid w:val="003E7A92"/>
    <w:rPr>
      <w:rFonts w:ascii="Arial" w:hAnsi="Arial"/>
      <w:sz w:val="22"/>
      <w:lang w:val="en-ZA"/>
    </w:rPr>
  </w:style>
  <w:style w:type="character" w:customStyle="1" w:styleId="Heading1Char">
    <w:name w:val="Heading 1 Char"/>
    <w:basedOn w:val="DefaultParagraphFont"/>
    <w:link w:val="Heading1"/>
    <w:uiPriority w:val="9"/>
    <w:rsid w:val="00722687"/>
    <w:rPr>
      <w:rFonts w:ascii="Franklin Gothic Medium" w:eastAsia="Arial Bold" w:hAnsi="Franklin Gothic Medium"/>
      <w:b/>
      <w:bCs/>
      <w:caps/>
      <w:sz w:val="20"/>
      <w:szCs w:val="28"/>
      <w:lang w:val="en-GB"/>
    </w:rPr>
  </w:style>
  <w:style w:type="paragraph" w:customStyle="1" w:styleId="Indented2Text">
    <w:name w:val="Indented 2 Text"/>
    <w:basedOn w:val="Normal"/>
    <w:rsid w:val="00171FBC"/>
    <w:pPr>
      <w:tabs>
        <w:tab w:val="clear" w:pos="936"/>
      </w:tabs>
      <w:spacing w:before="0" w:after="0" w:line="240" w:lineRule="atLeast"/>
      <w:ind w:left="851"/>
      <w:jc w:val="left"/>
    </w:pPr>
    <w:rPr>
      <w:rFonts w:eastAsia="MS Mincho" w:cs="Mangal"/>
      <w:lang w:val="en-GB" w:eastAsia="ja-JP"/>
    </w:rPr>
  </w:style>
  <w:style w:type="table" w:customStyle="1" w:styleId="PlainTable11">
    <w:name w:val="Plain Table 11"/>
    <w:basedOn w:val="TableNormal"/>
    <w:next w:val="PlainTable1"/>
    <w:uiPriority w:val="41"/>
    <w:rsid w:val="00165020"/>
    <w:rPr>
      <w:rFonts w:ascii="Calibri" w:eastAsia="Calibri" w:hAnsi="Calibri"/>
      <w:sz w:val="22"/>
      <w:szCs w:val="22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PlainTable1">
    <w:name w:val="Plain Table 1"/>
    <w:basedOn w:val="TableNormal"/>
    <w:rsid w:val="00165020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numbering" w:customStyle="1" w:styleId="NoList1">
    <w:name w:val="No List1"/>
    <w:next w:val="NoList"/>
    <w:uiPriority w:val="99"/>
    <w:semiHidden/>
    <w:unhideWhenUsed/>
    <w:rsid w:val="002A3EE0"/>
  </w:style>
  <w:style w:type="table" w:customStyle="1" w:styleId="TableGrid1">
    <w:name w:val="Table Grid1"/>
    <w:basedOn w:val="TableNormal"/>
    <w:next w:val="TableGrid"/>
    <w:uiPriority w:val="39"/>
    <w:rsid w:val="002A3EE0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PlainTable5">
    <w:name w:val="Plain Table 5"/>
    <w:basedOn w:val="TableNormal"/>
    <w:rsid w:val="002A3EE0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IntenseQuote">
    <w:name w:val="Intense Quote"/>
    <w:basedOn w:val="Normal"/>
    <w:next w:val="Normal"/>
    <w:link w:val="IntenseQuoteChar"/>
    <w:uiPriority w:val="30"/>
    <w:rsid w:val="00BF0C8A"/>
    <w:pPr>
      <w:widowControl w:val="0"/>
      <w:pBdr>
        <w:bottom w:val="single" w:sz="4" w:space="4" w:color="968B5C" w:themeColor="accent1"/>
      </w:pBdr>
      <w:tabs>
        <w:tab w:val="clear" w:pos="936"/>
      </w:tabs>
      <w:spacing w:before="200" w:after="280"/>
      <w:ind w:right="936"/>
      <w:jc w:val="left"/>
    </w:pPr>
    <w:rPr>
      <w:rFonts w:ascii="Times New Roman" w:hAnsi="Times New Roman"/>
      <w:b/>
      <w:bCs/>
      <w:i/>
      <w:iCs/>
      <w:snapToGrid w:val="0"/>
      <w:color w:val="968B5C" w:themeColor="accent1"/>
      <w:szCs w:val="20"/>
      <w:lang w:val="en-US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F0C8A"/>
    <w:rPr>
      <w:b/>
      <w:bCs/>
      <w:i/>
      <w:iCs/>
      <w:snapToGrid w:val="0"/>
      <w:color w:val="968B5C" w:themeColor="accent1"/>
      <w:szCs w:val="20"/>
    </w:rPr>
  </w:style>
  <w:style w:type="table" w:customStyle="1" w:styleId="BiancaAnglo">
    <w:name w:val="Bianca Anglo"/>
    <w:basedOn w:val="TableNormal"/>
    <w:uiPriority w:val="99"/>
    <w:rsid w:val="00BF0C8A"/>
    <w:rPr>
      <w:rFonts w:asciiTheme="minorHAnsi" w:eastAsiaTheme="minorHAnsi" w:hAnsiTheme="minorHAnsi" w:cstheme="minorBidi"/>
      <w:sz w:val="22"/>
      <w:szCs w:val="22"/>
      <w:lang w:val="en-ZA"/>
    </w:rPr>
    <w:tblPr>
      <w:tblBorders>
        <w:top w:val="dashSmallGap" w:sz="4" w:space="0" w:color="D9D9D9" w:themeColor="background1" w:themeShade="D9"/>
        <w:left w:val="dashSmallGap" w:sz="4" w:space="0" w:color="D9D9D9" w:themeColor="background1" w:themeShade="D9"/>
        <w:bottom w:val="dashSmallGap" w:sz="4" w:space="0" w:color="D9D9D9" w:themeColor="background1" w:themeShade="D9"/>
        <w:right w:val="dashSmallGap" w:sz="4" w:space="0" w:color="D9D9D9" w:themeColor="background1" w:themeShade="D9"/>
        <w:insideH w:val="dashSmallGap" w:sz="4" w:space="0" w:color="D9D9D9" w:themeColor="background1" w:themeShade="D9"/>
        <w:insideV w:val="dashSmallGap" w:sz="4" w:space="0" w:color="D9D9D9" w:themeColor="background1" w:themeShade="D9"/>
      </w:tblBorders>
    </w:tblPr>
    <w:tcPr>
      <w:shd w:val="clear" w:color="auto" w:fill="auto"/>
    </w:tcPr>
    <w:tblStylePr w:type="firstRow">
      <w:rPr>
        <w:b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  <w:tl2br w:val="nil"/>
          <w:tr2bl w:val="nil"/>
        </w:tcBorders>
        <w:shd w:val="clear" w:color="auto" w:fill="737373" w:themeFill="background2" w:themeFillShade="E6"/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EA02B7"/>
    <w:pPr>
      <w:tabs>
        <w:tab w:val="clear" w:pos="936"/>
        <w:tab w:val="right" w:leader="dot" w:pos="9526"/>
      </w:tabs>
      <w:spacing w:before="0" w:after="200"/>
      <w:jc w:val="left"/>
    </w:pPr>
    <w:rPr>
      <w:rFonts w:eastAsiaTheme="minorHAnsi" w:cstheme="minorBidi"/>
      <w:caps/>
      <w:szCs w:val="22"/>
    </w:rPr>
  </w:style>
  <w:style w:type="character" w:customStyle="1" w:styleId="TableTextCharChar">
    <w:name w:val="Table Text Char Char"/>
    <w:basedOn w:val="DefaultParagraphFont"/>
    <w:link w:val="TableText"/>
    <w:locked/>
    <w:rsid w:val="00A04EF0"/>
    <w:rPr>
      <w:rFonts w:ascii="Franklin Gothic Medium" w:hAnsi="Franklin Gothic Medium" w:cs="Arial"/>
      <w:sz w:val="20"/>
      <w:lang w:val="en-ZA"/>
    </w:rPr>
  </w:style>
  <w:style w:type="paragraph" w:customStyle="1" w:styleId="TableText">
    <w:name w:val="Table Text"/>
    <w:basedOn w:val="Normal"/>
    <w:link w:val="TableTextCharChar"/>
    <w:qFormat/>
    <w:rsid w:val="00A04EF0"/>
    <w:pPr>
      <w:tabs>
        <w:tab w:val="clear" w:pos="936"/>
      </w:tabs>
      <w:spacing w:before="40" w:after="40"/>
      <w:ind w:left="28"/>
      <w:jc w:val="left"/>
    </w:pPr>
    <w:rPr>
      <w:rFonts w:cs="Arial"/>
    </w:rPr>
  </w:style>
  <w:style w:type="paragraph" w:styleId="NormalIndent">
    <w:name w:val="Normal Indent"/>
    <w:basedOn w:val="Normal"/>
    <w:unhideWhenUsed/>
    <w:rsid w:val="00D35C8D"/>
    <w:pPr>
      <w:ind w:left="720"/>
    </w:pPr>
  </w:style>
  <w:style w:type="character" w:customStyle="1" w:styleId="BodyTextChar">
    <w:name w:val="Body Text Char"/>
    <w:basedOn w:val="DefaultParagraphFont"/>
    <w:link w:val="BodyText"/>
    <w:rsid w:val="00902AF2"/>
    <w:rPr>
      <w:rFonts w:ascii="Franklin Gothic Medium" w:hAnsi="Franklin Gothic Medium"/>
      <w:sz w:val="20"/>
      <w:lang w:val="en-ZA"/>
    </w:rPr>
  </w:style>
  <w:style w:type="paragraph" w:customStyle="1" w:styleId="TableHeading">
    <w:name w:val="Table Heading"/>
    <w:basedOn w:val="TableText"/>
    <w:next w:val="TableText"/>
    <w:qFormat/>
    <w:rsid w:val="00213E67"/>
    <w:pPr>
      <w:spacing w:after="60"/>
      <w:ind w:left="0"/>
      <w:jc w:val="center"/>
    </w:pPr>
    <w:rPr>
      <w:b/>
      <w:caps/>
    </w:rPr>
  </w:style>
  <w:style w:type="paragraph" w:styleId="ListBullet2">
    <w:name w:val="List Bullet 2"/>
    <w:basedOn w:val="Normal"/>
    <w:unhideWhenUsed/>
    <w:qFormat/>
    <w:rsid w:val="009A773A"/>
    <w:pPr>
      <w:numPr>
        <w:numId w:val="30"/>
      </w:numPr>
      <w:tabs>
        <w:tab w:val="clear" w:pos="936"/>
      </w:tabs>
      <w:spacing w:before="0"/>
      <w:ind w:left="1327" w:hanging="357"/>
      <w:contextualSpacing/>
    </w:pPr>
  </w:style>
  <w:style w:type="paragraph" w:styleId="ListBullet3">
    <w:name w:val="List Bullet 3"/>
    <w:basedOn w:val="Normal"/>
    <w:unhideWhenUsed/>
    <w:rsid w:val="005C4AAF"/>
    <w:pPr>
      <w:numPr>
        <w:numId w:val="31"/>
      </w:numPr>
      <w:tabs>
        <w:tab w:val="clear" w:pos="936"/>
      </w:tabs>
      <w:ind w:left="2171" w:hanging="357"/>
      <w:contextualSpacing/>
    </w:pPr>
  </w:style>
  <w:style w:type="paragraph" w:styleId="ListBullet4">
    <w:name w:val="List Bullet 4"/>
    <w:basedOn w:val="Normal"/>
    <w:unhideWhenUsed/>
    <w:rsid w:val="005C4AAF"/>
    <w:pPr>
      <w:numPr>
        <w:numId w:val="32"/>
      </w:numPr>
      <w:ind w:left="2483" w:hanging="357"/>
      <w:contextualSpacing/>
    </w:pPr>
  </w:style>
  <w:style w:type="paragraph" w:styleId="ListBullet5">
    <w:name w:val="List Bullet 5"/>
    <w:basedOn w:val="Normal"/>
    <w:unhideWhenUsed/>
    <w:rsid w:val="00095639"/>
    <w:pPr>
      <w:numPr>
        <w:numId w:val="33"/>
      </w:numPr>
      <w:ind w:left="3192" w:hanging="357"/>
      <w:contextualSpacing/>
    </w:pPr>
  </w:style>
  <w:style w:type="table" w:styleId="LightList-Accent2">
    <w:name w:val="Light List Accent 2"/>
    <w:basedOn w:val="TableNormal"/>
    <w:rsid w:val="00D40D10"/>
    <w:tblPr>
      <w:tblStyleRowBandSize w:val="1"/>
      <w:tblStyleColBandSize w:val="1"/>
      <w:tblBorders>
        <w:top w:val="single" w:sz="8" w:space="0" w:color="AAAFB3" w:themeColor="accent2"/>
        <w:left w:val="single" w:sz="8" w:space="0" w:color="AAAFB3" w:themeColor="accent2"/>
        <w:bottom w:val="single" w:sz="8" w:space="0" w:color="AAAFB3" w:themeColor="accent2"/>
        <w:right w:val="single" w:sz="8" w:space="0" w:color="AAAFB3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AAFB3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AAFB3" w:themeColor="accent2"/>
          <w:left w:val="single" w:sz="8" w:space="0" w:color="AAAFB3" w:themeColor="accent2"/>
          <w:bottom w:val="single" w:sz="8" w:space="0" w:color="AAAFB3" w:themeColor="accent2"/>
          <w:right w:val="single" w:sz="8" w:space="0" w:color="AAAFB3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AAFB3" w:themeColor="accent2"/>
          <w:left w:val="single" w:sz="8" w:space="0" w:color="AAAFB3" w:themeColor="accent2"/>
          <w:bottom w:val="single" w:sz="8" w:space="0" w:color="AAAFB3" w:themeColor="accent2"/>
          <w:right w:val="single" w:sz="8" w:space="0" w:color="AAAFB3" w:themeColor="accent2"/>
        </w:tcBorders>
      </w:tcPr>
    </w:tblStylePr>
    <w:tblStylePr w:type="band1Horz">
      <w:tblPr/>
      <w:tcPr>
        <w:tcBorders>
          <w:top w:val="single" w:sz="8" w:space="0" w:color="AAAFB3" w:themeColor="accent2"/>
          <w:left w:val="single" w:sz="8" w:space="0" w:color="AAAFB3" w:themeColor="accent2"/>
          <w:bottom w:val="single" w:sz="8" w:space="0" w:color="AAAFB3" w:themeColor="accent2"/>
          <w:right w:val="single" w:sz="8" w:space="0" w:color="AAAFB3" w:themeColor="accent2"/>
        </w:tcBorders>
      </w:tcPr>
    </w:tblStylePr>
  </w:style>
  <w:style w:type="table" w:styleId="ColorfulList-Accent1">
    <w:name w:val="Colorful List Accent 1"/>
    <w:basedOn w:val="TableNormal"/>
    <w:rsid w:val="00D40D10"/>
    <w:rPr>
      <w:color w:val="000000" w:themeColor="text1"/>
    </w:rPr>
    <w:tblPr>
      <w:tblStyleRowBandSize w:val="1"/>
      <w:tblStyleColBandSize w:val="1"/>
    </w:tblPr>
    <w:tcPr>
      <w:shd w:val="clear" w:color="auto" w:fill="F5F3EE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858C92" w:themeFill="accent2" w:themeFillShade="CC"/>
      </w:tcPr>
    </w:tblStylePr>
    <w:tblStylePr w:type="lastRow">
      <w:rPr>
        <w:b/>
        <w:bCs/>
        <w:color w:val="858C92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E2D5" w:themeFill="accent1" w:themeFillTint="3F"/>
      </w:tcPr>
    </w:tblStylePr>
    <w:tblStylePr w:type="band1Horz">
      <w:tblPr/>
      <w:tcPr>
        <w:shd w:val="clear" w:color="auto" w:fill="EAE8DD" w:themeFill="accent1" w:themeFillTint="33"/>
      </w:tcPr>
    </w:tblStylePr>
  </w:style>
  <w:style w:type="paragraph" w:customStyle="1" w:styleId="Style-Headertext">
    <w:name w:val="Style-Header text"/>
    <w:basedOn w:val="Header"/>
    <w:rsid w:val="009B071D"/>
    <w:pPr>
      <w:tabs>
        <w:tab w:val="clear" w:pos="936"/>
        <w:tab w:val="clear" w:pos="4320"/>
        <w:tab w:val="clear" w:pos="8640"/>
        <w:tab w:val="center" w:pos="4513"/>
        <w:tab w:val="right" w:pos="9026"/>
      </w:tabs>
      <w:spacing w:before="240" w:after="0"/>
      <w:jc w:val="right"/>
    </w:pPr>
    <w:rPr>
      <w:rFonts w:eastAsia="Calibri" w:cs="Arial"/>
      <w:b/>
      <w:caps/>
      <w:szCs w:val="18"/>
    </w:rPr>
  </w:style>
  <w:style w:type="paragraph" w:customStyle="1" w:styleId="Style-HeaderImage">
    <w:name w:val="Style-Header Image"/>
    <w:basedOn w:val="Header"/>
    <w:rsid w:val="009B071D"/>
    <w:pPr>
      <w:tabs>
        <w:tab w:val="clear" w:pos="936"/>
        <w:tab w:val="clear" w:pos="4320"/>
        <w:tab w:val="clear" w:pos="8640"/>
        <w:tab w:val="center" w:pos="4513"/>
        <w:tab w:val="right" w:pos="9026"/>
      </w:tabs>
      <w:spacing w:before="0" w:after="0"/>
      <w:jc w:val="left"/>
    </w:pPr>
    <w:rPr>
      <w:rFonts w:ascii="Franklin Gothic Heavy" w:eastAsia="Calibri" w:hAnsi="Franklin Gothic Heavy" w:cs="Arial"/>
      <w:szCs w:val="18"/>
    </w:rPr>
  </w:style>
  <w:style w:type="paragraph" w:customStyle="1" w:styleId="ToC">
    <w:name w:val="ToC"/>
    <w:basedOn w:val="TOC1"/>
    <w:link w:val="ToCChar"/>
    <w:rsid w:val="00D8760D"/>
    <w:pPr>
      <w:tabs>
        <w:tab w:val="left" w:pos="709"/>
        <w:tab w:val="right" w:leader="dot" w:pos="9498"/>
      </w:tabs>
      <w:ind w:left="709" w:hanging="709"/>
    </w:pPr>
    <w:rPr>
      <w:rFonts w:eastAsia="Calibri" w:cs="Arial"/>
      <w:bCs w:val="0"/>
      <w:noProof/>
      <w:szCs w:val="22"/>
      <w:lang w:val="en-US"/>
    </w:rPr>
  </w:style>
  <w:style w:type="character" w:customStyle="1" w:styleId="ToCChar">
    <w:name w:val="ToC Char"/>
    <w:basedOn w:val="DefaultParagraphFont"/>
    <w:link w:val="ToC"/>
    <w:rsid w:val="00D8760D"/>
    <w:rPr>
      <w:rFonts w:ascii="Arial" w:eastAsia="Calibri" w:hAnsi="Arial" w:cs="Arial"/>
      <w:b/>
      <w:caps/>
      <w:noProof/>
      <w:sz w:val="20"/>
      <w:szCs w:val="22"/>
    </w:rPr>
  </w:style>
  <w:style w:type="paragraph" w:styleId="ListNumber">
    <w:name w:val="List Number"/>
    <w:basedOn w:val="Normal"/>
    <w:uiPriority w:val="99"/>
    <w:unhideWhenUsed/>
    <w:qFormat/>
    <w:rsid w:val="00D8760D"/>
    <w:pPr>
      <w:numPr>
        <w:numId w:val="34"/>
      </w:numPr>
      <w:contextualSpacing/>
    </w:pPr>
  </w:style>
  <w:style w:type="paragraph" w:styleId="ListNumber2">
    <w:name w:val="List Number 2"/>
    <w:basedOn w:val="Normal"/>
    <w:qFormat/>
    <w:rsid w:val="00D8760D"/>
    <w:pPr>
      <w:numPr>
        <w:numId w:val="35"/>
      </w:numPr>
      <w:spacing w:before="0"/>
      <w:contextualSpacing/>
    </w:pPr>
  </w:style>
  <w:style w:type="character" w:customStyle="1" w:styleId="CaptionChar">
    <w:name w:val="Caption Char"/>
    <w:aliases w:val="Char Char"/>
    <w:basedOn w:val="DefaultParagraphFont"/>
    <w:link w:val="Caption"/>
    <w:uiPriority w:val="35"/>
    <w:rsid w:val="007576BB"/>
    <w:rPr>
      <w:rFonts w:ascii="Franklin Gothic Medium" w:hAnsi="Franklin Gothic Medium"/>
      <w:b/>
      <w:bCs/>
      <w:caps/>
      <w:sz w:val="20"/>
      <w:lang w:val="en-ZA"/>
    </w:rPr>
  </w:style>
  <w:style w:type="character" w:customStyle="1" w:styleId="TableTextChar">
    <w:name w:val="Table Text Char"/>
    <w:basedOn w:val="DefaultParagraphFont"/>
    <w:rsid w:val="00D8760D"/>
    <w:rPr>
      <w:rFonts w:ascii="Franklin Gothic Medium" w:eastAsia="Times New Roman" w:hAnsi="Franklin Gothic Medium"/>
      <w:color w:val="000000"/>
      <w:lang w:eastAsia="en-US"/>
    </w:rPr>
  </w:style>
  <w:style w:type="table" w:customStyle="1" w:styleId="TableGrid2">
    <w:name w:val="Table Grid2"/>
    <w:basedOn w:val="TableNormal"/>
    <w:next w:val="TableGrid"/>
    <w:uiPriority w:val="59"/>
    <w:rsid w:val="00F8663E"/>
    <w:rPr>
      <w:sz w:val="20"/>
      <w:szCs w:val="20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uiPriority w:val="59"/>
    <w:rsid w:val="009A6BB7"/>
    <w:rPr>
      <w:rFonts w:asciiTheme="minorHAnsi" w:eastAsiaTheme="minorHAnsi" w:hAnsiTheme="minorHAnsi" w:cstheme="minorBidi"/>
      <w:sz w:val="22"/>
      <w:szCs w:val="22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uiPriority w:val="59"/>
    <w:rsid w:val="00D41216"/>
    <w:rPr>
      <w:rFonts w:asciiTheme="minorHAnsi" w:eastAsiaTheme="minorHAnsi" w:hAnsiTheme="minorHAnsi" w:cstheme="minorBidi"/>
      <w:sz w:val="22"/>
      <w:szCs w:val="22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next w:val="TableGrid"/>
    <w:uiPriority w:val="39"/>
    <w:rsid w:val="00085DEB"/>
    <w:rPr>
      <w:rFonts w:ascii="Calibri" w:eastAsia="Calibri" w:hAnsi="Calibri"/>
      <w:sz w:val="22"/>
      <w:szCs w:val="22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415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1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08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1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12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9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50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9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33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334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23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9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1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86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7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73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3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02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0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settings" Target="settings.xml"/><Relationship Id="rId4" Type="http://schemas.openxmlformats.org/officeDocument/2006/relationships/customXml" Target="../customXml/item4.xml"/><Relationship Id="rId9" Type="http://schemas.microsoft.com/office/2007/relationships/stylesWithEffects" Target="stylesWithEffect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De Beers VUP">
      <a:dk1>
        <a:srgbClr val="000000"/>
      </a:dk1>
      <a:lt1>
        <a:srgbClr val="FFFFFF"/>
      </a:lt1>
      <a:dk2>
        <a:srgbClr val="002060"/>
      </a:dk2>
      <a:lt2>
        <a:srgbClr val="808080"/>
      </a:lt2>
      <a:accent1>
        <a:srgbClr val="968B5C"/>
      </a:accent1>
      <a:accent2>
        <a:srgbClr val="AAAFB3"/>
      </a:accent2>
      <a:accent3>
        <a:srgbClr val="FFFFFF"/>
      </a:accent3>
      <a:accent4>
        <a:srgbClr val="F9D56F"/>
      </a:accent4>
      <a:accent5>
        <a:srgbClr val="2E6C7E"/>
      </a:accent5>
      <a:accent6>
        <a:srgbClr val="92D050"/>
      </a:accent6>
      <a:hlink>
        <a:srgbClr val="474747"/>
      </a:hlink>
      <a:folHlink>
        <a:srgbClr val="562832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4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B8C37D4A-FCFF-4C03-AD5B-D775556F5434}">
  <we:reference id="wa102920437" version="1.3.1.0" store="en-ZA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642764F69C6924A99E1632F6F9044A3" ma:contentTypeVersion="2" ma:contentTypeDescription="Create a new document." ma:contentTypeScope="" ma:versionID="a256c65cc5e1d789bf00b322c9f39563">
  <xsd:schema xmlns:xsd="http://www.w3.org/2001/XMLSchema" xmlns:xs="http://www.w3.org/2001/XMLSchema" xmlns:p="http://schemas.microsoft.com/office/2006/metadata/properties" xmlns:ns2="fa1a34b6-bf57-4b29-b558-8ae96b52baf7" xmlns:ns3="5bed71bb-e658-416a-9637-3687ebc3f271" xmlns:ns4="http://schemas.microsoft.com/sharepoint/v3/fields" targetNamespace="http://schemas.microsoft.com/office/2006/metadata/properties" ma:root="true" ma:fieldsID="6e7606e21f2e9f1cb90f0b29f0a7041b" ns2:_="" ns3:_="" ns4:_="">
    <xsd:import namespace="fa1a34b6-bf57-4b29-b558-8ae96b52baf7"/>
    <xsd:import namespace="5bed71bb-e658-416a-9637-3687ebc3f271"/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2:Document_x0020_Status" minOccurs="0"/>
                <xsd:element ref="ns3:Document_x0020_Number" minOccurs="0"/>
                <xsd:element ref="ns4:_Revision" minOccurs="0"/>
                <xsd:element ref="ns3:Package"/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a1a34b6-bf57-4b29-b558-8ae96b52baf7" elementFormDefault="qualified">
    <xsd:import namespace="http://schemas.microsoft.com/office/2006/documentManagement/types"/>
    <xsd:import namespace="http://schemas.microsoft.com/office/infopath/2007/PartnerControls"/>
    <xsd:element name="Document_x0020_Status" ma:index="2" nillable="true" ma:displayName="Document Status" ma:default="0 - Initiated" ma:format="Dropdown" ma:internalName="Document_x0020_Status">
      <xsd:simpleType>
        <xsd:restriction base="dms:Choice">
          <xsd:enumeration value="0 - Initiated"/>
          <xsd:enumeration value="1 - Draft"/>
          <xsd:enumeration value="2 - Issued for Internal Review"/>
          <xsd:enumeration value="3 - Issued for External Review"/>
          <xsd:enumeration value="4 - Final / Declared [READONLY]"/>
          <xsd:enumeration value="5 - Rejected"/>
          <xsd:enumeration value="9 - Cancelled"/>
        </xsd:restriction>
      </xsd:simpleType>
    </xsd:element>
    <xsd:element name="_dlc_DocId" ma:index="13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4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5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ed71bb-e658-416a-9637-3687ebc3f271" elementFormDefault="qualified">
    <xsd:import namespace="http://schemas.microsoft.com/office/2006/documentManagement/types"/>
    <xsd:import namespace="http://schemas.microsoft.com/office/infopath/2007/PartnerControls"/>
    <xsd:element name="Document_x0020_Number" ma:index="3" nillable="true" ma:displayName="Document Number" ma:internalName="Document_x0020_Number">
      <xsd:simpleType>
        <xsd:restriction base="dms:Text">
          <xsd:maxLength value="255"/>
        </xsd:restriction>
      </xsd:simpleType>
    </xsd:element>
    <xsd:element name="Package" ma:index="12" ma:displayName="Package" ma:format="Dropdown" ma:internalName="Package">
      <xsd:simpleType>
        <xsd:restriction base="dms:Choice">
          <xsd:enumeration value="P0001-00 - PLC Hardware"/>
          <xsd:enumeration value="P0002-00 - Panels and Junction Boxes"/>
          <xsd:enumeration value="P0003-00 - C&amp;I Installation"/>
          <xsd:enumeration value="P0004-00 - Leaky Feeder"/>
          <xsd:enumeration value="P0005-00 - C&amp;I Cables"/>
          <xsd:enumeration value="P0006-00 - Instruments"/>
          <xsd:enumeration value="P0007-00 - Blown Fibre"/>
          <xsd:enumeration value="P0008-00 - Radios and Voice Communication"/>
          <xsd:enumeration value="P0009-00 - Pressure Guages"/>
          <xsd:enumeration value="P0010-00 - Diesel Dispensing"/>
          <xsd:enumeration value="P0011-00 - Access Control and Security"/>
          <xsd:enumeration value="P0012-00 - Systems Integration"/>
          <xsd:enumeration value="P0013-00 - Fire Detection and Gas Suppression"/>
          <xsd:enumeration value="P0014-00 - Surface Bificated Ventilation Fans"/>
          <xsd:enumeration value="P0015-00 - Information Technology System"/>
          <xsd:enumeration value="P0016-00 - Safe Start Sirens"/>
          <xsd:enumeration value="P0017-00 - Conveyor Protection"/>
          <xsd:enumeration value="P0018-00 - Belt Weighers"/>
          <xsd:enumeration value="P0019-00 - Tools and Workshop Equipment"/>
          <xsd:enumeration value="P0020-00 - Metal Detectors"/>
          <xsd:enumeration value="P0021-00 - Load Cells"/>
          <xsd:enumeration value="P0022-00 - Electrical Installation"/>
          <xsd:enumeration value="P0023-00 - Electrical Cable"/>
          <xsd:enumeration value="P0024-00 - Mini Subs &amp; Transformers"/>
          <xsd:enumeration value="P0025-00 - Electrical Cable"/>
          <xsd:enumeration value="P0026-00 - STOTKO Cable Clamps"/>
          <xsd:enumeration value="P0027-00 - Electrical Ancillaries"/>
          <xsd:enumeration value="P0028-00 - Cable Racking"/>
          <xsd:enumeration value="P0029-00 - Switchgear"/>
          <xsd:enumeration value="P0030-00 - Transformers"/>
          <xsd:enumeration value="P0031-00 - Power Factor Correction Bank"/>
          <xsd:enumeration value="P0032-00 - Airconditioning"/>
          <xsd:enumeration value="P0033-00 - Fire Extinguisher"/>
          <xsd:enumeration value="P0034-00 - Pressurised Filter Fans"/>
          <xsd:enumeration value="P0035-00 - Notice Boards"/>
          <xsd:enumeration value="P0036-00 - Earthing"/>
          <xsd:enumeration value="P0037-00 - Bell Junction Box"/>
          <xsd:enumeration value="P0038-00 - MCC"/>
          <xsd:enumeration value="P0039-00 - Switchyard and Overhead Lines"/>
          <xsd:enumeration value="P0040-00 - Temporary Pitring Lines"/>
          <xsd:enumeration value="P0041-00 - Generator Tie-in"/>
          <xsd:enumeration value="P0042-00 - Eskom Infrastructure"/>
          <xsd:enumeration value="P0043-00 - LED Miner Cap Lamps &amp; Accumulators"/>
          <xsd:enumeration value="P0044-00 - Geysers and Hydro Boilers"/>
          <xsd:enumeration value="P0045-00 - UPS"/>
          <xsd:enumeration value="P0046-00 - Imported Piping"/>
          <xsd:enumeration value="P0047-00 - Valves"/>
          <xsd:enumeration value="P0048-00 - Pipes &amp; Fittings"/>
          <xsd:enumeration value="P0049-00 - Trackless Equipment"/>
          <xsd:enumeration value="P0050-00 - Fire Suppression"/>
          <xsd:enumeration value="P0051-00 - Feeders"/>
          <xsd:enumeration value="P0052-00 - Deceleration Devices"/>
          <xsd:enumeration value="P0053-00 - Hydraulic Rope Lifting Device"/>
          <xsd:enumeration value="P0054-00 - Rope Clamping / Attachments"/>
          <xsd:enumeration value="P0055-00 - Ropes"/>
          <xsd:enumeration value="P0056-00 - Winders &amp; Reelers"/>
          <xsd:enumeration value="P0057-00 - Jack Catch Boxes"/>
          <xsd:enumeration value="P0058-00 - Headgear Lifts"/>
          <xsd:enumeration value="P0059-00 - Cylinders"/>
          <xsd:enumeration value="P0060-00 - Cranes"/>
          <xsd:enumeration value="P0061-00 - Mobile Crane Hire"/>
          <xsd:enumeration value="P0062-00 - Conveyor Mechanical Equipment"/>
          <xsd:enumeration value="P0063-00 - Bell Magnets"/>
          <xsd:enumeration value="P0064-00 - Conveyor Belting"/>
          <xsd:enumeration value="P0065-00 - Conveyances"/>
          <xsd:enumeration value="P0066-00 - Cage Clamping"/>
          <xsd:enumeration value="P0067-00 - Concrete Pump and Piping"/>
          <xsd:enumeration value="P0068-00 - Mine Water Pumps"/>
          <xsd:enumeration value="P0069-00 - Pumps"/>
          <xsd:enumeration value="P0070-00 - Change House Laundry Equipment"/>
          <xsd:enumeration value="P0071-00 - Change House Furniture"/>
          <xsd:enumeration value="P0072-00 - Oil Separator"/>
          <xsd:enumeration value="P0073-00 - Compressors"/>
          <xsd:enumeration value="P0074-00 - Medical / Rescue"/>
          <xsd:enumeration value="P0075-00 - Braithwaite Tank"/>
          <xsd:enumeration value="P0076-00 - Winch - Conveyor"/>
          <xsd:enumeration value="P0077-00 - Concrete Kettles"/>
          <xsd:enumeration value="P0078-00 - Conveyor Drives"/>
          <xsd:enumeration value="P0079-00 - Hydraulic Rock Breakers"/>
          <xsd:enumeration value="P0080-00 - Jaw Crusher"/>
          <xsd:enumeration value="P0081-00 - Agitators"/>
          <xsd:enumeration value="P0082-00 - Settlers"/>
          <xsd:enumeration value="P0083-00 - Grit Screens"/>
          <xsd:enumeration value="P0084-00 - Chemical Treatment"/>
          <xsd:enumeration value="P0085-00 - Mechanical Installation"/>
          <xsd:enumeration value="P0086-00 - Piping Installation"/>
          <xsd:enumeration value="P0087-00 - Bulk Earthworks / Civil Phase 1"/>
          <xsd:enumeration value="P0088-00 - Surface Workshops"/>
          <xsd:enumeration value="P0089-00 - Batch Plant"/>
          <xsd:enumeration value="P0090-00 - Capital Yard"/>
          <xsd:enumeration value="P0091-00 - Change House"/>
          <xsd:enumeration value="P0092-00 - Fire Water Storage / Pump Station / Proto Room"/>
          <xsd:enumeration value="P0093-00 - Headgear Bin"/>
          <xsd:enumeration value="P0094-00 - Lamp Room &amp; Crush"/>
          <xsd:enumeration value="P0095-00 - Winder Houses (Civils)"/>
          <xsd:enumeration value="P0096-00 - Mine Service Water"/>
          <xsd:enumeration value="P0097-00 - Main Access Roads - Bus Shelter"/>
          <xsd:enumeration value="P0098-00 - Potable Water Storage"/>
          <xsd:enumeration value="P0100-00 - Compressed Air"/>
          <xsd:enumeration value="P0101-00 - Shaft Offices"/>
          <xsd:enumeration value="P0102-00 - Pump Sumps"/>
          <xsd:enumeration value="P0103-00 - Main Ventilation Fans"/>
          <xsd:enumeration value="P0104-00 - Emulsion Tanks Foundations"/>
          <xsd:enumeration value="P0105-00 - Ore Stockpile &amp; Conveyors"/>
          <xsd:enumeration value="P0106-00 - Crusher Civils"/>
          <xsd:enumeration value="P0107-00 - Water Handling"/>
          <xsd:enumeration value="P0108-00 - Underground Workshops"/>
          <xsd:enumeration value="P0109-00 - Headgear Steelwork"/>
          <xsd:enumeration value="P0110-00 - Shaft Steelwork"/>
          <xsd:enumeration value="P0111-00 - Shaft Conveyances"/>
          <xsd:enumeration value="P0112-00 - Surface Conveyor Steelwork"/>
          <xsd:enumeration value="P0113-00 - Underground Conveyor Steelwork"/>
          <xsd:enumeration value="P0114-00 - Pipe Supports Steelwork"/>
          <xsd:enumeration value="P0115-00 - Workshop Steelwork"/>
          <xsd:enumeration value="P0116-00 - Compressed Air Steelwork"/>
          <xsd:enumeration value="P0117-00 - Winder Houses (Structural)"/>
          <xsd:enumeration value="P0118-00 - Potable Water Steelwork"/>
          <xsd:enumeration value="P0119-00 - Rope Covers"/>
          <xsd:enumeration value="P0120-00 - Main Ventilation Fans &amp; Ducting"/>
          <xsd:enumeration value="P0121-00 - Crusher Steelwork"/>
          <xsd:enumeration value="P0122-00 - Ore &amp; Waste Silo Steelwork"/>
          <xsd:enumeration value="P0123-00 - Station Waste Passes &amp; Tips Steelwork"/>
          <xsd:enumeration value="P0124-00 - Pump Station Steelwork"/>
          <xsd:enumeration value="P0125-00 - Workshop Steelwork"/>
          <xsd:enumeration value="P0126-00 - Refuge Bays Steelwork"/>
          <xsd:enumeration value="P0127-00 - Interlevel Ladderways"/>
          <xsd:enumeration value="P0128-00 - Ore pass Tip Steelwork"/>
          <xsd:enumeration value="P0129-00 - Agricar Loading Bay Steelwork"/>
          <xsd:enumeration value="P0130-00 - Man Tracking"/>
          <xsd:enumeration value="P0131-00 - Piping &amp; Installation"/>
          <xsd:enumeration value="P0132-00 - Piping Supply"/>
          <xsd:enumeration value="P0133-00 - Various Construction Work"/>
          <xsd:enumeration value="P0134-00 - Dump Rock &amp; G3 Crushing and Screening"/>
          <xsd:enumeration value="P0135-00 - Design, Fabrication, Supply and Erection of Trestle Structure to Support Braithwaite Tank"/>
          <xsd:enumeration value="P0136-00 - Demolition and Rubble Removal Required for the Removal of &quot;Old Village&quot; Infrastructure and Reticulations"/>
          <xsd:enumeration value="P-A-00 - Sinking"/>
          <xsd:enumeration value="P-B-00 - Aggregate Crushing &amp; Screening Plant"/>
          <xsd:enumeration value="P-C-00 - Batching Plant"/>
          <xsd:enumeration value="P-D-00 - Diesel Storage"/>
          <xsd:enumeration value="P-E_00 - New Freight Area"/>
          <xsd:enumeration value="P-F-00 - Stores"/>
          <xsd:enumeration value="P9999-99 - No Package Association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Revision" ma:index="4" nillable="true" ma:displayName="Revision" ma:internalName="_Revision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5" ma:displayName="Content Type"/>
        <xsd:element ref="dc:title" minOccurs="0" maxOccurs="1" ma:index="1" ma:displayName="Document 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LongProperties xmlns="http://schemas.microsoft.com/office/2006/metadata/longProperties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Revision xmlns="http://schemas.microsoft.com/sharepoint/v3/fields" xsi:nil="true"/>
    <Document_x0020_Status xmlns="fa1a34b6-bf57-4b29-b558-8ae96b52baf7">0 - Initiated</Document_x0020_Status>
    <Document_x0020_Number xmlns="5bed71bb-e658-416a-9637-3687ebc3f271" xsi:nil="true"/>
    <Package xmlns="5bed71bb-e658-416a-9637-3687ebc3f271">P9999-99 - No Package Association</Package>
    <_dlc_DocId xmlns="fa1a34b6-bf57-4b29-b558-8ae96b52baf7">WMWVCX3EHYQ5-128-769</_dlc_DocId>
    <_dlc_DocIdUrl xmlns="fa1a34b6-bf57-4b29-b558-8ae96b52baf7">
      <Url>http://projects02.twp.co.za/120010/Execution/_layouts/DocIdRedir.aspx?ID=WMWVCX3EHYQ5-128-769</Url>
      <Description>WMWVCX3EHYQ5-128-769</Description>
    </_dlc_DocIdUrl>
  </documentManagement>
</p:properti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16C54B-5C0E-4B90-9FAA-0BBF33E72A1C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44AB3123-CD75-4FED-B20A-0BE855EBF3D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a1a34b6-bf57-4b29-b558-8ae96b52baf7"/>
    <ds:schemaRef ds:uri="5bed71bb-e658-416a-9637-3687ebc3f271"/>
    <ds:schemaRef ds:uri="http://schemas.microsoft.com/sharepoint/v3/field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813AD32-B354-45A9-84BC-85E029B98F07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E8301E1F-F528-4E6E-A507-4E7194BC92C5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45D464D8-3D54-43AD-9CB5-2074001D10D7}">
  <ds:schemaRefs>
    <ds:schemaRef ds:uri="http://schemas.microsoft.com/office/2006/metadata/properties"/>
    <ds:schemaRef ds:uri="http://schemas.microsoft.com/office/infopath/2007/PartnerControls"/>
    <ds:schemaRef ds:uri="http://schemas.microsoft.com/sharepoint/v3/fields"/>
    <ds:schemaRef ds:uri="fa1a34b6-bf57-4b29-b558-8ae96b52baf7"/>
    <ds:schemaRef ds:uri="5bed71bb-e658-416a-9637-3687ebc3f271"/>
  </ds:schemaRefs>
</ds:datastoreItem>
</file>

<file path=customXml/itemProps6.xml><?xml version="1.0" encoding="utf-8"?>
<ds:datastoreItem xmlns:ds="http://schemas.openxmlformats.org/officeDocument/2006/customXml" ds:itemID="{DBF207C9-A96A-4774-86F5-0901726B7F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4</Pages>
  <Words>552</Words>
  <Characters>3150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ument Change Request Form</vt:lpstr>
    </vt:vector>
  </TitlesOfParts>
  <Company>De Beers</Company>
  <LinksUpToDate>false</LinksUpToDate>
  <CharactersWithSpaces>3695</CharactersWithSpaces>
  <SharedDoc>false</SharedDoc>
  <HLinks>
    <vt:vector size="228" baseType="variant">
      <vt:variant>
        <vt:i4>1376315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48443416</vt:lpwstr>
      </vt:variant>
      <vt:variant>
        <vt:i4>1376315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48443415</vt:lpwstr>
      </vt:variant>
      <vt:variant>
        <vt:i4>137631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48443414</vt:lpwstr>
      </vt:variant>
      <vt:variant>
        <vt:i4>137631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48443413</vt:lpwstr>
      </vt:variant>
      <vt:variant>
        <vt:i4>137631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48443412</vt:lpwstr>
      </vt:variant>
      <vt:variant>
        <vt:i4>137631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48443411</vt:lpwstr>
      </vt:variant>
      <vt:variant>
        <vt:i4>137631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48443410</vt:lpwstr>
      </vt:variant>
      <vt:variant>
        <vt:i4>131077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48443409</vt:lpwstr>
      </vt:variant>
      <vt:variant>
        <vt:i4>131077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48443408</vt:lpwstr>
      </vt:variant>
      <vt:variant>
        <vt:i4>131077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48443407</vt:lpwstr>
      </vt:variant>
      <vt:variant>
        <vt:i4>131077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48443406</vt:lpwstr>
      </vt:variant>
      <vt:variant>
        <vt:i4>131077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48443405</vt:lpwstr>
      </vt:variant>
      <vt:variant>
        <vt:i4>131077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48443404</vt:lpwstr>
      </vt:variant>
      <vt:variant>
        <vt:i4>131077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48443403</vt:lpwstr>
      </vt:variant>
      <vt:variant>
        <vt:i4>131077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48443402</vt:lpwstr>
      </vt:variant>
      <vt:variant>
        <vt:i4>131077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48443401</vt:lpwstr>
      </vt:variant>
      <vt:variant>
        <vt:i4>131077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48443400</vt:lpwstr>
      </vt:variant>
      <vt:variant>
        <vt:i4>190060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48443399</vt:lpwstr>
      </vt:variant>
      <vt:variant>
        <vt:i4>190060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48443398</vt:lpwstr>
      </vt:variant>
      <vt:variant>
        <vt:i4>190060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48443397</vt:lpwstr>
      </vt:variant>
      <vt:variant>
        <vt:i4>190060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48443396</vt:lpwstr>
      </vt:variant>
      <vt:variant>
        <vt:i4>190060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48443395</vt:lpwstr>
      </vt:variant>
      <vt:variant>
        <vt:i4>190060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48443394</vt:lpwstr>
      </vt:variant>
      <vt:variant>
        <vt:i4>190060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48443393</vt:lpwstr>
      </vt:variant>
      <vt:variant>
        <vt:i4>190060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48443392</vt:lpwstr>
      </vt:variant>
      <vt:variant>
        <vt:i4>190060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8443391</vt:lpwstr>
      </vt:variant>
      <vt:variant>
        <vt:i4>190060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8443390</vt:lpwstr>
      </vt:variant>
      <vt:variant>
        <vt:i4>183506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8443389</vt:lpwstr>
      </vt:variant>
      <vt:variant>
        <vt:i4>18350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8443388</vt:lpwstr>
      </vt:variant>
      <vt:variant>
        <vt:i4>18350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8443387</vt:lpwstr>
      </vt:variant>
      <vt:variant>
        <vt:i4>18350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8443386</vt:lpwstr>
      </vt:variant>
      <vt:variant>
        <vt:i4>18350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8443385</vt:lpwstr>
      </vt:variant>
      <vt:variant>
        <vt:i4>18350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8443384</vt:lpwstr>
      </vt:variant>
      <vt:variant>
        <vt:i4>183506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8443383</vt:lpwstr>
      </vt:variant>
      <vt:variant>
        <vt:i4>183506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8443382</vt:lpwstr>
      </vt:variant>
      <vt:variant>
        <vt:i4>7995417</vt:i4>
      </vt:variant>
      <vt:variant>
        <vt:i4>-1</vt:i4>
      </vt:variant>
      <vt:variant>
        <vt:i4>2095</vt:i4>
      </vt:variant>
      <vt:variant>
        <vt:i4>1</vt:i4>
      </vt:variant>
      <vt:variant>
        <vt:lpwstr>cid:image001.jpg@01CC6EC7.AF743E80</vt:lpwstr>
      </vt:variant>
      <vt:variant>
        <vt:lpwstr/>
      </vt:variant>
      <vt:variant>
        <vt:i4>7995417</vt:i4>
      </vt:variant>
      <vt:variant>
        <vt:i4>-1</vt:i4>
      </vt:variant>
      <vt:variant>
        <vt:i4>2096</vt:i4>
      </vt:variant>
      <vt:variant>
        <vt:i4>1</vt:i4>
      </vt:variant>
      <vt:variant>
        <vt:lpwstr>cid:image001.jpg@01CC6EC7.AF743E80</vt:lpwstr>
      </vt:variant>
      <vt:variant>
        <vt:lpwstr/>
      </vt:variant>
      <vt:variant>
        <vt:i4>7995417</vt:i4>
      </vt:variant>
      <vt:variant>
        <vt:i4>-1</vt:i4>
      </vt:variant>
      <vt:variant>
        <vt:i4>2097</vt:i4>
      </vt:variant>
      <vt:variant>
        <vt:i4>1</vt:i4>
      </vt:variant>
      <vt:variant>
        <vt:lpwstr>cid:image001.jpg@01CC6EC7.AF743E80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 Change Request Form</dc:title>
  <dc:creator>Livhu Mazibuko</dc:creator>
  <cp:lastModifiedBy>Zwelibanzi E. Langa</cp:lastModifiedBy>
  <cp:revision>4</cp:revision>
  <cp:lastPrinted>2019-06-20T06:53:00Z</cp:lastPrinted>
  <dcterms:created xsi:type="dcterms:W3CDTF">2019-06-13T09:43:00Z</dcterms:created>
  <dcterms:modified xsi:type="dcterms:W3CDTF">2019-06-20T08:51:00Z</dcterms:modified>
  <cp:contentStatus>Draft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isplay_urn:schemas-microsoft-com:office:office#Editor">
    <vt:lpwstr>Palinhos, Paulo (TWP)</vt:lpwstr>
  </property>
  <property fmtid="{D5CDD505-2E9C-101B-9397-08002B2CF9AE}" pid="3" name="xd_Signature">
    <vt:lpwstr/>
  </property>
  <property fmtid="{D5CDD505-2E9C-101B-9397-08002B2CF9AE}" pid="4" name="TemplateUrl">
    <vt:lpwstr/>
  </property>
  <property fmtid="{D5CDD505-2E9C-101B-9397-08002B2CF9AE}" pid="5" name="xd_ProgID">
    <vt:lpwstr/>
  </property>
  <property fmtid="{D5CDD505-2E9C-101B-9397-08002B2CF9AE}" pid="6" name="display_urn:schemas-microsoft-com:office:office#Author">
    <vt:lpwstr>Palinhos, Paulo (TWP)</vt:lpwstr>
  </property>
  <property fmtid="{D5CDD505-2E9C-101B-9397-08002B2CF9AE}" pid="7" name="Status">
    <vt:lpwstr>Draft</vt:lpwstr>
  </property>
  <property fmtid="{D5CDD505-2E9C-101B-9397-08002B2CF9AE}" pid="8" name="ContentType">
    <vt:lpwstr>Project Workspace Document</vt:lpwstr>
  </property>
  <property fmtid="{D5CDD505-2E9C-101B-9397-08002B2CF9AE}" pid="9" name="Owner">
    <vt:lpwstr/>
  </property>
  <property fmtid="{D5CDD505-2E9C-101B-9397-08002B2CF9AE}" pid="10" name="_Status">
    <vt:lpwstr/>
  </property>
  <property fmtid="{D5CDD505-2E9C-101B-9397-08002B2CF9AE}" pid="11" name="ContentTypeId">
    <vt:lpwstr>0x010100A642764F69C6924A99E1632F6F9044A3</vt:lpwstr>
  </property>
  <property fmtid="{D5CDD505-2E9C-101B-9397-08002B2CF9AE}" pid="12" name="_dlc_DocIdItemGuid">
    <vt:lpwstr>b588267b-369c-48d3-bddf-83b5ae0c0d59</vt:lpwstr>
  </property>
</Properties>
</file>